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tabs>
          <w:tab w:val="left" w:pos="540"/>
        </w:tabs>
        <w:ind w:firstLine="3052" w:firstLineChars="950"/>
        <w:jc w:val="left"/>
        <w:rPr>
          <w:rFonts w:ascii="黑体" w:hAnsi="黑体" w:eastAsia="黑体"/>
          <w:sz w:val="32"/>
        </w:rPr>
      </w:pPr>
      <w:r>
        <w:rPr>
          <w:rFonts w:hint="eastAsia" w:ascii="黑体" w:eastAsia="黑体"/>
          <w:sz w:val="32"/>
          <w:szCs w:val="32"/>
        </w:rPr>
        <w:t>实验</w:t>
      </w:r>
      <w:r>
        <w:rPr>
          <w:rFonts w:ascii="黑体" w:eastAsia="黑体"/>
          <w:sz w:val="32"/>
          <w:szCs w:val="32"/>
        </w:rPr>
        <w:t xml:space="preserve">6 </w:t>
      </w:r>
      <w:r>
        <w:rPr>
          <w:rFonts w:hint="eastAsia" w:ascii="黑体" w:eastAsia="黑体"/>
          <w:sz w:val="32"/>
          <w:szCs w:val="32"/>
        </w:rPr>
        <w:t xml:space="preserve"> </w:t>
      </w:r>
      <w:r>
        <w:rPr>
          <w:rFonts w:hint="eastAsia" w:ascii="黑体" w:hAnsi="黑体" w:eastAsia="黑体"/>
          <w:sz w:val="32"/>
        </w:rPr>
        <w:t>数据采集实验</w:t>
      </w:r>
      <w:r>
        <w:rPr>
          <w:rFonts w:ascii="黑体" w:hAnsi="黑体" w:eastAsia="黑体"/>
          <w:sz w:val="32"/>
        </w:rPr>
        <w:t xml:space="preserve">  </w:t>
      </w:r>
    </w:p>
    <w:p>
      <w:pPr>
        <w:pStyle w:val="3"/>
        <w:rPr>
          <w:rFonts w:hint="eastAsia" w:ascii="黑体" w:hAnsi="黑体" w:eastAsia="黑体"/>
          <w:sz w:val="28"/>
        </w:rPr>
      </w:pPr>
      <w:r>
        <w:rPr>
          <w:rFonts w:hint="eastAsia" w:ascii="黑体" w:hAnsi="黑体" w:eastAsia="黑体"/>
          <w:sz w:val="28"/>
        </w:rPr>
        <w:t>1  实验目的</w:t>
      </w:r>
    </w:p>
    <w:p>
      <w:pPr>
        <w:spacing w:line="312" w:lineRule="atLeast"/>
        <w:ind w:left="420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1．掌握8255A的工作原理及使用方法</w:t>
      </w:r>
    </w:p>
    <w:p>
      <w:pPr>
        <w:spacing w:line="312" w:lineRule="atLeast"/>
        <w:ind w:left="42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</w:t>
      </w:r>
      <w:r>
        <w:rPr>
          <w:rFonts w:ascii="华文中宋" w:hAnsi="华文中宋" w:eastAsia="华文中宋"/>
          <w:szCs w:val="21"/>
        </w:rPr>
        <w:t>．进一步了解ADC0809的性能及编程方法。</w:t>
      </w:r>
    </w:p>
    <w:p>
      <w:pPr>
        <w:spacing w:line="312" w:lineRule="atLeast"/>
        <w:ind w:left="42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3</w:t>
      </w:r>
      <w:r>
        <w:rPr>
          <w:rFonts w:ascii="华文中宋" w:hAnsi="华文中宋" w:eastAsia="华文中宋"/>
          <w:szCs w:val="21"/>
        </w:rPr>
        <w:t>．进一步掌握七段数码管显示数字的原理及编程方法。</w:t>
      </w:r>
    </w:p>
    <w:p>
      <w:pPr>
        <w:pStyle w:val="3"/>
        <w:rPr>
          <w:rFonts w:hint="eastAsia" w:ascii="黑体" w:hAnsi="黑体" w:eastAsia="黑体"/>
          <w:sz w:val="28"/>
        </w:rPr>
      </w:pPr>
      <w:r>
        <w:rPr>
          <w:rFonts w:hint="eastAsia" w:ascii="黑体" w:hAnsi="黑体" w:eastAsia="黑体"/>
          <w:sz w:val="28"/>
        </w:rPr>
        <w:t>2  实验设备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PC机一台，TD-PITE实验装置或TD-PITC实验装置一套。</w:t>
      </w:r>
    </w:p>
    <w:p>
      <w:pPr>
        <w:pStyle w:val="3"/>
        <w:rPr>
          <w:rFonts w:ascii="黑体" w:hAnsi="黑体" w:eastAsia="黑体"/>
          <w:sz w:val="28"/>
        </w:rPr>
      </w:pPr>
      <w:r>
        <w:rPr>
          <w:rFonts w:ascii="黑体" w:hAnsi="黑体" w:eastAsia="黑体"/>
          <w:sz w:val="28"/>
        </w:rPr>
        <w:t xml:space="preserve">3  </w:t>
      </w:r>
      <w:r>
        <w:rPr>
          <w:rFonts w:hint="eastAsia" w:ascii="黑体" w:hAnsi="黑体" w:eastAsia="黑体"/>
          <w:sz w:val="28"/>
        </w:rPr>
        <w:t>设计</w:t>
      </w:r>
      <w:r>
        <w:rPr>
          <w:rFonts w:ascii="黑体" w:hAnsi="黑体" w:eastAsia="黑体"/>
          <w:sz w:val="28"/>
        </w:rPr>
        <w:t>内容</w:t>
      </w:r>
    </w:p>
    <w:p>
      <w:pPr>
        <w:numPr>
          <w:ilvl w:val="0"/>
          <w:numId w:val="1"/>
        </w:numPr>
        <w:spacing w:line="312" w:lineRule="atLeast"/>
        <w:ind w:left="0" w:firstLine="42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基础实验：编写实验程序，将ADJ单元中提供的0V～5V信号源作为ADC0809的模拟输入量，进行A/D转换，转换结果通过变量进行显示。</w:t>
      </w:r>
    </w:p>
    <w:p>
      <w:pPr>
        <w:numPr>
          <w:ilvl w:val="0"/>
          <w:numId w:val="1"/>
        </w:numPr>
        <w:spacing w:line="312" w:lineRule="atLeast"/>
        <w:ind w:left="0" w:firstLine="42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提高实验：将ADJ单元中提供的0V～5V信号源</w:t>
      </w:r>
      <w:r>
        <w:rPr>
          <w:rFonts w:ascii="华文中宋" w:hAnsi="华文中宋" w:eastAsia="华文中宋"/>
          <w:szCs w:val="21"/>
        </w:rPr>
        <w:t>送入ADC0809的通道0(IN0)</w:t>
      </w:r>
      <w:r>
        <w:rPr>
          <w:rFonts w:hint="eastAsia" w:ascii="华文中宋" w:hAnsi="华文中宋" w:eastAsia="华文中宋"/>
          <w:szCs w:val="21"/>
        </w:rPr>
        <w:t>。</w:t>
      </w:r>
      <w:r>
        <w:rPr>
          <w:rFonts w:ascii="华文中宋" w:hAnsi="华文中宋" w:eastAsia="华文中宋"/>
          <w:szCs w:val="21"/>
        </w:rPr>
        <w:t>编程采集IN0输入的电压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ascii="华文中宋" w:hAnsi="华文中宋" w:eastAsia="华文中宋"/>
          <w:szCs w:val="21"/>
        </w:rPr>
        <w:t>并把转换后的数据以十六进制的形式在七段数码管上显示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ascii="华文中宋" w:hAnsi="华文中宋" w:eastAsia="华文中宋"/>
          <w:szCs w:val="21"/>
        </w:rPr>
        <w:t>范围00～FFH。</w:t>
      </w:r>
    </w:p>
    <w:p>
      <w:pPr>
        <w:pStyle w:val="3"/>
        <w:rPr>
          <w:rFonts w:hint="eastAsia" w:ascii="黑体" w:hAnsi="黑体" w:eastAsia="黑体"/>
          <w:sz w:val="28"/>
        </w:rPr>
      </w:pPr>
      <w:bookmarkStart w:id="0" w:name="_Toc223518697"/>
      <w:r>
        <w:rPr>
          <w:rFonts w:hint="eastAsia" w:ascii="黑体" w:hAnsi="黑体" w:eastAsia="黑体"/>
          <w:sz w:val="28"/>
        </w:rPr>
        <w:t>4  实验原理</w:t>
      </w:r>
      <w:bookmarkEnd w:id="0"/>
    </w:p>
    <w:p>
      <w:pPr>
        <w:numPr>
          <w:ilvl w:val="0"/>
          <w:numId w:val="2"/>
        </w:numPr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ADC0809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ADC0809包括一个8位的逐次逼近型的ADC部分，并提供一个8通道的模拟多路开关和联合寻址逻辑。用它可直接输入8个单端的模拟信号，分时进行A/D转换，在多点巡回检测、过程控制等应用领域中使用非常广泛。ADC0809的主要技术指标为：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分辨率：8位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单电源：＋5V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总的不可调误差：±1LSB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转换时间：取决于时钟频率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模拟输入范围：单极性 0～5V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· 时钟频率范围：10KHz～1280KHz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ADC0809的外部管脚如图6.1所示，地址信号与选中通道的关系如表6.1所示。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drawing>
          <wp:inline distT="0" distB="0" distL="114300" distR="114300">
            <wp:extent cx="1619250" cy="1619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6.1  ADC0809外部引脚图</w:t>
      </w:r>
    </w:p>
    <w:p>
      <w:pPr>
        <w:jc w:val="center"/>
        <w:rPr>
          <w:rFonts w:ascii="华文中宋" w:hAnsi="华文中宋" w:eastAsia="华文中宋"/>
          <w:b/>
          <w:bCs/>
          <w:sz w:val="18"/>
          <w:szCs w:val="21"/>
        </w:rPr>
      </w:pP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表6.1  地址信号与选中通道的关系</w:t>
      </w:r>
    </w:p>
    <w:tbl>
      <w:tblPr>
        <w:tblStyle w:val="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1575"/>
        <w:gridCol w:w="1575"/>
        <w:gridCol w:w="15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8" w:hRule="atLeast"/>
          <w:jc w:val="center"/>
        </w:trPr>
        <w:tc>
          <w:tcPr>
            <w:tcW w:w="4725" w:type="dxa"/>
            <w:gridSpan w:val="3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地        址</w:t>
            </w:r>
          </w:p>
        </w:tc>
        <w:tc>
          <w:tcPr>
            <w:tcW w:w="1575" w:type="dxa"/>
            <w:vMerge w:val="restart"/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选中通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08" w:hRule="atLeast"/>
          <w:jc w:val="center"/>
        </w:trPr>
        <w:tc>
          <w:tcPr>
            <w:tcW w:w="1575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A</w:t>
            </w:r>
          </w:p>
        </w:tc>
        <w:tc>
          <w:tcPr>
            <w:tcW w:w="1575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B</w:t>
            </w:r>
          </w:p>
        </w:tc>
        <w:tc>
          <w:tcPr>
            <w:tcW w:w="1575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C</w:t>
            </w:r>
          </w:p>
        </w:tc>
        <w:tc>
          <w:tcPr>
            <w:tcW w:w="1575" w:type="dxa"/>
            <w:vMerge w:val="continue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  <w:jc w:val="center"/>
        </w:trPr>
        <w:tc>
          <w:tcPr>
            <w:tcW w:w="1575" w:type="dxa"/>
            <w:tcBorders>
              <w:top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noWrap w:val="0"/>
            <w:vAlign w:val="center"/>
          </w:tcPr>
          <w:p>
            <w:pPr>
              <w:spacing w:line="240" w:lineRule="exact"/>
              <w:jc w:val="center"/>
              <w:rPr>
                <w:rFonts w:hint="eastAsia" w:ascii="华文中宋" w:hAnsi="华文中宋" w:eastAsia="华文中宋"/>
                <w:szCs w:val="21"/>
              </w:rPr>
            </w:pPr>
            <w:r>
              <w:rPr>
                <w:rFonts w:hint="eastAsia" w:ascii="华文中宋" w:hAnsi="华文中宋" w:eastAsia="华文中宋"/>
                <w:szCs w:val="21"/>
              </w:rPr>
              <w:t>IN7</w:t>
            </w:r>
          </w:p>
        </w:tc>
      </w:tr>
    </w:tbl>
    <w:p>
      <w:pPr>
        <w:ind w:firstLine="420" w:firstLineChars="20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模/数转换单元电路图如图6.2所示：</w:t>
      </w:r>
    </w:p>
    <w:p>
      <w:pPr>
        <w:jc w:val="center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drawing>
          <wp:inline distT="0" distB="0" distL="114300" distR="114300">
            <wp:extent cx="5168900" cy="2291080"/>
            <wp:effectExtent l="0" t="0" r="317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>
                      <a:grayscl/>
                      <a:lum bright="-6000" contrast="18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890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6.2  模/数转换电路图</w:t>
      </w:r>
    </w:p>
    <w:p>
      <w:pPr>
        <w:tabs>
          <w:tab w:val="left" w:pos="720"/>
        </w:tabs>
        <w:spacing w:line="312" w:lineRule="atLeast"/>
        <w:ind w:firstLine="315" w:firstLineChars="150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2．如图6.3、图6.4</w:t>
      </w:r>
      <w:r>
        <w:rPr>
          <w:rFonts w:hint="eastAsia" w:ascii="华文中宋" w:hAnsi="华文中宋" w:eastAsia="华文中宋"/>
          <w:szCs w:val="21"/>
        </w:rPr>
        <w:t>所示</w:t>
      </w:r>
      <w:r>
        <w:rPr>
          <w:rFonts w:ascii="华文中宋" w:hAnsi="华文中宋" w:eastAsia="华文中宋"/>
          <w:szCs w:val="21"/>
        </w:rPr>
        <w:t>，8255A</w:t>
      </w:r>
      <w:r>
        <w:rPr>
          <w:rFonts w:hint="eastAsia" w:ascii="华文中宋" w:hAnsi="华文中宋" w:eastAsia="华文中宋"/>
          <w:szCs w:val="21"/>
        </w:rPr>
        <w:t>的</w:t>
      </w:r>
      <w:r>
        <w:rPr>
          <w:rFonts w:ascii="华文中宋" w:hAnsi="华文中宋" w:eastAsia="华文中宋"/>
          <w:szCs w:val="21"/>
        </w:rPr>
        <w:t>PA0～PA6分别与七段数码管的段码驱动输入端a～g相连，8255</w:t>
      </w:r>
      <w:r>
        <w:rPr>
          <w:rFonts w:hint="eastAsia" w:ascii="华文中宋" w:hAnsi="华文中宋" w:eastAsia="华文中宋"/>
          <w:szCs w:val="21"/>
        </w:rPr>
        <w:t>A</w:t>
      </w:r>
      <w:r>
        <w:rPr>
          <w:rFonts w:ascii="华文中宋" w:hAnsi="华文中宋" w:eastAsia="华文中宋"/>
          <w:szCs w:val="21"/>
        </w:rPr>
        <w:t>的P</w:t>
      </w:r>
      <w:r>
        <w:rPr>
          <w:rFonts w:hint="eastAsia" w:ascii="华文中宋" w:hAnsi="华文中宋" w:eastAsia="华文中宋"/>
          <w:szCs w:val="21"/>
        </w:rPr>
        <w:t>B</w:t>
      </w:r>
      <w:r>
        <w:rPr>
          <w:rFonts w:ascii="华文中宋" w:hAnsi="华文中宋" w:eastAsia="华文中宋"/>
          <w:szCs w:val="21"/>
        </w:rPr>
        <w:t>0</w:t>
      </w:r>
      <w:r>
        <w:rPr>
          <w:rFonts w:hint="eastAsia" w:ascii="华文中宋" w:hAnsi="华文中宋" w:eastAsia="华文中宋"/>
          <w:szCs w:val="21"/>
        </w:rPr>
        <w:t>、</w:t>
      </w:r>
      <w:r>
        <w:rPr>
          <w:rFonts w:ascii="华文中宋" w:hAnsi="华文中宋" w:eastAsia="华文中宋"/>
          <w:szCs w:val="21"/>
        </w:rPr>
        <w:t>P</w:t>
      </w:r>
      <w:r>
        <w:rPr>
          <w:rFonts w:hint="eastAsia" w:ascii="华文中宋" w:hAnsi="华文中宋" w:eastAsia="华文中宋"/>
          <w:szCs w:val="21"/>
        </w:rPr>
        <w:t>B1、</w:t>
      </w:r>
      <w:r>
        <w:rPr>
          <w:rFonts w:ascii="华文中宋" w:hAnsi="华文中宋" w:eastAsia="华文中宋"/>
          <w:szCs w:val="21"/>
        </w:rPr>
        <w:t>P</w:t>
      </w:r>
      <w:r>
        <w:rPr>
          <w:rFonts w:hint="eastAsia" w:ascii="华文中宋" w:hAnsi="华文中宋" w:eastAsia="华文中宋"/>
          <w:szCs w:val="21"/>
        </w:rPr>
        <w:t>B2</w:t>
      </w:r>
      <w:r>
        <w:rPr>
          <w:rFonts w:ascii="华文中宋" w:hAnsi="华文中宋" w:eastAsia="华文中宋"/>
          <w:szCs w:val="21"/>
        </w:rPr>
        <w:t>与位码驱动输入端</w:t>
      </w:r>
      <w:r>
        <w:rPr>
          <w:rFonts w:hint="eastAsia" w:ascii="华文中宋" w:hAnsi="华文中宋" w:eastAsia="华文中宋"/>
          <w:szCs w:val="21"/>
        </w:rPr>
        <w:t>X1、X2、X3</w:t>
      </w:r>
      <w:r>
        <w:rPr>
          <w:rFonts w:ascii="华文中宋" w:hAnsi="华文中宋" w:eastAsia="华文中宋"/>
          <w:szCs w:val="21"/>
        </w:rPr>
        <w:t>相连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ascii="华文中宋" w:hAnsi="华文中宋" w:eastAsia="华文中宋"/>
          <w:szCs w:val="21"/>
        </w:rPr>
        <w:t>控制数码管的选通。</w:t>
      </w:r>
    </w:p>
    <w:p>
      <w:pPr>
        <w:spacing w:line="312" w:lineRule="atLeast"/>
        <w:ind w:firstLine="315" w:firstLineChars="150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ADC0809的</w:t>
      </w:r>
      <w:r>
        <w:rPr>
          <w:rFonts w:hint="eastAsia" w:ascii="华文中宋" w:hAnsi="华文中宋" w:eastAsia="华文中宋"/>
          <w:szCs w:val="21"/>
        </w:rPr>
        <w:t>转换结束信号</w:t>
      </w:r>
      <w:r>
        <w:rPr>
          <w:rFonts w:ascii="华文中宋" w:hAnsi="华文中宋" w:eastAsia="华文中宋"/>
          <w:szCs w:val="21"/>
        </w:rPr>
        <w:t>EOC与8255</w:t>
      </w:r>
      <w:r>
        <w:rPr>
          <w:rFonts w:hint="eastAsia" w:ascii="华文中宋" w:hAnsi="华文中宋" w:eastAsia="华文中宋"/>
          <w:szCs w:val="21"/>
        </w:rPr>
        <w:t>A</w:t>
      </w:r>
      <w:r>
        <w:rPr>
          <w:rFonts w:ascii="华文中宋" w:hAnsi="华文中宋" w:eastAsia="华文中宋"/>
          <w:szCs w:val="21"/>
        </w:rPr>
        <w:t>的PC7相连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ascii="华文中宋" w:hAnsi="华文中宋" w:eastAsia="华文中宋"/>
          <w:szCs w:val="21"/>
        </w:rPr>
        <w:t>通过查询方式判断ADC0809的通道0</w:t>
      </w:r>
      <w:r>
        <w:rPr>
          <w:rFonts w:hint="eastAsia" w:ascii="华文中宋" w:hAnsi="华文中宋" w:eastAsia="华文中宋"/>
          <w:szCs w:val="21"/>
        </w:rPr>
        <w:t>（</w:t>
      </w:r>
      <w:r>
        <w:rPr>
          <w:rFonts w:ascii="华文中宋" w:hAnsi="华文中宋" w:eastAsia="华文中宋"/>
          <w:szCs w:val="21"/>
        </w:rPr>
        <w:t>IN0</w:t>
      </w:r>
      <w:r>
        <w:rPr>
          <w:rFonts w:hint="eastAsia" w:ascii="华文中宋" w:hAnsi="华文中宋" w:eastAsia="华文中宋"/>
          <w:szCs w:val="21"/>
        </w:rPr>
        <w:t>）</w:t>
      </w:r>
      <w:r>
        <w:rPr>
          <w:rFonts w:ascii="华文中宋" w:hAnsi="华文中宋" w:eastAsia="华文中宋"/>
          <w:szCs w:val="21"/>
        </w:rPr>
        <w:t>是否转换结束。</w:t>
      </w:r>
    </w:p>
    <w:p>
      <w:pPr>
        <w:spacing w:line="312" w:lineRule="atLeast"/>
        <w:ind w:firstLine="315" w:firstLineChars="150"/>
        <w:rPr>
          <w:rFonts w:hint="eastAsia" w:ascii="华文中宋" w:hAnsi="华文中宋" w:eastAsia="华文中宋"/>
          <w:szCs w:val="21"/>
        </w:rPr>
      </w:pPr>
    </w:p>
    <w:p>
      <w:pPr>
        <w:spacing w:line="312" w:lineRule="atLeast"/>
        <w:jc w:val="center"/>
        <w:rPr>
          <w:rFonts w:hint="eastAsia" w:ascii="黑体" w:eastAsia="黑体"/>
        </w:rPr>
      </w:pPr>
      <w:r>
        <w:rPr>
          <w:rFonts w:ascii="Calibri" w:hAnsi="Calibri"/>
          <w:szCs w:val="22"/>
        </w:rPr>
        <w:object>
          <v:shape id="_x0000_i1027" o:spt="75" type="#_x0000_t75" style="height:277.65pt;width:359.4pt;" o:ole="t" filled="f" o:preferrelative="t" stroked="f" coordsize="21600,21600">
            <v:path/>
            <v:fill on="f" focussize="0,0"/>
            <v:stroke on="f"/>
            <v:imagedata r:id="rId7" cropbottom="2550f" o:title=""/>
            <o:lock v:ext="edit" grouping="f" rotation="f" text="f" aspectratio="t"/>
            <w10:wrap type="none"/>
            <w10:anchorlock/>
          </v:shape>
          <o:OLEObject Type="Embed" ProgID="Visio.Drawing.11" ShapeID="_x0000_i1027" DrawAspect="Content" ObjectID="_1468075725" r:id="rId6">
            <o:LockedField>false</o:LockedField>
          </o:OLEObject>
        </w:object>
      </w:r>
    </w:p>
    <w:p>
      <w:pPr>
        <w:spacing w:line="312" w:lineRule="atLeast"/>
        <w:ind w:left="419" w:hanging="419" w:hangingChars="232"/>
        <w:jc w:val="center"/>
        <w:rPr>
          <w:rFonts w:hint="eastAsia"/>
          <w:b/>
          <w:sz w:val="18"/>
          <w:szCs w:val="18"/>
        </w:rPr>
      </w:pPr>
      <w:r>
        <w:rPr>
          <w:rFonts w:hint="eastAsia" w:ascii="黑体" w:eastAsia="黑体"/>
          <w:b/>
          <w:sz w:val="18"/>
          <w:szCs w:val="18"/>
        </w:rPr>
        <w:t>图</w:t>
      </w:r>
      <w:r>
        <w:rPr>
          <w:rFonts w:ascii="黑体" w:eastAsia="黑体"/>
          <w:b/>
          <w:sz w:val="18"/>
          <w:szCs w:val="18"/>
        </w:rPr>
        <w:t>6</w:t>
      </w:r>
      <w:r>
        <w:rPr>
          <w:rFonts w:hint="eastAsia" w:ascii="黑体" w:eastAsia="黑体"/>
          <w:b/>
          <w:sz w:val="18"/>
          <w:szCs w:val="18"/>
        </w:rPr>
        <w:t>.</w:t>
      </w:r>
      <w:r>
        <w:rPr>
          <w:rFonts w:ascii="黑体" w:eastAsia="黑体"/>
          <w:b/>
          <w:sz w:val="18"/>
          <w:szCs w:val="18"/>
        </w:rPr>
        <w:t>3</w:t>
      </w:r>
      <w:r>
        <w:rPr>
          <w:rFonts w:hint="eastAsia" w:ascii="黑体" w:eastAsia="黑体"/>
          <w:b/>
          <w:sz w:val="18"/>
          <w:szCs w:val="18"/>
        </w:rPr>
        <w:t xml:space="preserve">  ADC0809连线图</w:t>
      </w:r>
    </w:p>
    <w:p>
      <w:pPr>
        <w:spacing w:line="312" w:lineRule="atLeast"/>
        <w:rPr>
          <w:rFonts w:hint="eastAsia" w:ascii="黑体" w:eastAsia="黑体"/>
        </w:rPr>
      </w:pPr>
      <w: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802005</wp:posOffset>
                </wp:positionH>
                <wp:positionV relativeFrom="paragraph">
                  <wp:posOffset>125730</wp:posOffset>
                </wp:positionV>
                <wp:extent cx="4234180" cy="2604770"/>
                <wp:effectExtent l="0" t="0" r="0" b="0"/>
                <wp:wrapNone/>
                <wp:docPr id="121" name="组合 1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34180" cy="2604770"/>
                          <a:chOff x="0" y="0"/>
                          <a:chExt cx="6668" cy="4102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1920" y="126"/>
                            <a:ext cx="1440" cy="3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g:grpSp>
                        <wpg:cNvPr id="16" name="组合 16"/>
                        <wpg:cNvGrpSpPr/>
                        <wpg:grpSpPr>
                          <a:xfrm>
                            <a:off x="510" y="291"/>
                            <a:ext cx="1425" cy="1092"/>
                            <a:chOff x="0" y="0"/>
                            <a:chExt cx="1425" cy="1092"/>
                          </a:xfrm>
                        </wpg:grpSpPr>
                        <wpg:grpSp>
                          <wpg:cNvPr id="13" name="组合 13"/>
                          <wpg:cNvGrpSpPr/>
                          <wpg:grpSpPr>
                            <a:xfrm>
                              <a:off x="690" y="312"/>
                              <a:ext cx="735" cy="750"/>
                              <a:chOff x="0" y="0"/>
                              <a:chExt cx="735" cy="750"/>
                            </a:xfrm>
                          </wpg:grpSpPr>
                          <wps:wsp>
                            <wps:cNvPr id="5" name="直接连接符 5"/>
                            <wps:cNvSpPr/>
                            <wps:spPr>
                              <a:xfrm>
                                <a:off x="15" y="0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6" name="直接连接符 6"/>
                            <wps:cNvSpPr/>
                            <wps:spPr>
                              <a:xfrm>
                                <a:off x="15" y="111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7" name="直接连接符 7"/>
                            <wps:cNvSpPr/>
                            <wps:spPr>
                              <a:xfrm>
                                <a:off x="15" y="240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8" name="直接连接符 8"/>
                            <wps:cNvSpPr/>
                            <wps:spPr>
                              <a:xfrm>
                                <a:off x="15" y="342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9" name="直接连接符 9"/>
                            <wps:cNvSpPr/>
                            <wps:spPr>
                              <a:xfrm>
                                <a:off x="15" y="438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0" name="直接连接符 10"/>
                            <wps:cNvSpPr/>
                            <wps:spPr>
                              <a:xfrm>
                                <a:off x="15" y="543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1" name="直接连接符 11"/>
                            <wps:cNvSpPr/>
                            <wps:spPr>
                              <a:xfrm>
                                <a:off x="15" y="639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2" name="直接连接符 12"/>
                            <wps:cNvSpPr/>
                            <wps:spPr>
                              <a:xfrm>
                                <a:off x="0" y="750"/>
                                <a:ext cx="72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14" name="文本框 14"/>
                          <wps:cNvSpPr txBox="1"/>
                          <wps:spPr>
                            <a:xfrm>
                              <a:off x="0" y="441"/>
                              <a:ext cx="90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-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15" name="直接连接符 15"/>
                          <wps:cNvSpPr/>
                          <wps:spPr>
                            <a:xfrm>
                              <a:off x="705" y="0"/>
                              <a:ext cx="0" cy="1092"/>
                            </a:xfrm>
                            <a:prstGeom prst="line">
                              <a:avLst/>
                            </a:prstGeom>
                            <a:ln w="19050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wpg:grpSp>
                      <wpg:grpSp>
                        <wpg:cNvPr id="24" name="组合 24"/>
                        <wpg:cNvGrpSpPr/>
                        <wpg:grpSpPr>
                          <a:xfrm>
                            <a:off x="0" y="3138"/>
                            <a:ext cx="2370" cy="666"/>
                            <a:chOff x="0" y="0"/>
                            <a:chExt cx="2370" cy="666"/>
                          </a:xfrm>
                        </wpg:grpSpPr>
                        <wps:wsp>
                          <wps:cNvPr id="17" name="直接连接符 17"/>
                          <wps:cNvSpPr/>
                          <wps:spPr>
                            <a:xfrm flipH="1">
                              <a:off x="720" y="429"/>
                              <a:ext cx="720" cy="0"/>
                            </a:xfrm>
                            <a:prstGeom prst="line">
                              <a:avLst/>
                            </a:prstGeom>
                            <a:ln w="19050" cap="rnd" cmpd="sng">
                              <a:solidFill>
                                <a:srgbClr val="000000"/>
                              </a:solidFill>
                              <a:prstDash val="sysDot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g:grpSp>
                          <wpg:cNvPr id="23" name="组合 23"/>
                          <wpg:cNvGrpSpPr/>
                          <wpg:grpSpPr>
                            <a:xfrm>
                              <a:off x="0" y="0"/>
                              <a:ext cx="2370" cy="666"/>
                              <a:chOff x="0" y="0"/>
                              <a:chExt cx="2370" cy="666"/>
                            </a:xfrm>
                          </wpg:grpSpPr>
                          <wps:wsp>
                            <wps:cNvPr id="18" name="直接连接符 18"/>
                            <wps:cNvSpPr/>
                            <wps:spPr>
                              <a:xfrm flipH="1">
                                <a:off x="1365" y="429"/>
                                <a:ext cx="54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9" name="文本框 19"/>
                            <wps:cNvSpPr txBox="1"/>
                            <wps:spPr>
                              <a:xfrm>
                                <a:off x="0" y="0"/>
                                <a:ext cx="14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600H~606H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20" name="椭圆 20"/>
                            <wps:cNvSpPr/>
                            <wps:spPr>
                              <a:xfrm>
                                <a:off x="133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1" name="椭圆 21"/>
                            <wps:cNvSpPr/>
                            <wps:spPr>
                              <a:xfrm>
                                <a:off x="58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22" name="文本框 22"/>
                            <wps:cNvSpPr txBox="1"/>
                            <wps:spPr>
                              <a:xfrm>
                                <a:off x="1830" y="198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CS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</wpg:grpSp>
                      <wpg:grpSp>
                        <wpg:cNvPr id="81" name="组合 81"/>
                        <wpg:cNvGrpSpPr/>
                        <wpg:grpSpPr>
                          <a:xfrm>
                            <a:off x="2820" y="351"/>
                            <a:ext cx="3585" cy="1983"/>
                            <a:chOff x="0" y="0"/>
                            <a:chExt cx="3585" cy="1983"/>
                          </a:xfrm>
                        </wpg:grpSpPr>
                        <wpg:grpSp>
                          <wpg:cNvPr id="32" name="组合 32"/>
                          <wpg:cNvGrpSpPr/>
                          <wpg:grpSpPr>
                            <a:xfrm>
                              <a:off x="0" y="0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30" name="组合 30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25" name="直接连接符 25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6" name="直接连接符 26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7" name="文本框 27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28" name="椭圆 28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29" name="椭圆 29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31" name="文本框 31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40" name="组合 40"/>
                          <wpg:cNvGrpSpPr/>
                          <wpg:grpSpPr>
                            <a:xfrm>
                              <a:off x="15" y="252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38" name="组合 38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33" name="直接连接符 33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34" name="直接连接符 34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35" name="文本框 35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36" name="椭圆 36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37" name="椭圆 37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39" name="文本框 39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48" name="组合 48"/>
                          <wpg:cNvGrpSpPr/>
                          <wpg:grpSpPr>
                            <a:xfrm>
                              <a:off x="15" y="51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46" name="组合 46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1" name="直接连接符 41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42" name="直接连接符 42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43" name="文本框 43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c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44" name="椭圆 44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45" name="椭圆 45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47" name="文本框 47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56" name="组合 56"/>
                          <wpg:cNvGrpSpPr/>
                          <wpg:grpSpPr>
                            <a:xfrm>
                              <a:off x="15" y="765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54" name="组合 54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9" name="直接连接符 49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50" name="直接连接符 50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51" name="文本框 51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52" name="椭圆 52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53" name="椭圆 53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55" name="文本框 55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64" name="组合 64"/>
                          <wpg:cNvGrpSpPr/>
                          <wpg:grpSpPr>
                            <a:xfrm>
                              <a:off x="15" y="1011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62" name="组合 62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57" name="直接连接符 57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58" name="直接连接符 58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59" name="文本框 59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60" name="椭圆 60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61" name="椭圆 61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63" name="文本框 63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72" name="组合 72"/>
                          <wpg:cNvGrpSpPr/>
                          <wpg:grpSpPr>
                            <a:xfrm>
                              <a:off x="30" y="126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0" name="组合 70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65" name="直接连接符 65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66" name="直接连接符 66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67" name="文本框 67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68" name="椭圆 68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69" name="椭圆 69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71" name="文本框 71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g:grpSp>
                          <wpg:cNvPr id="80" name="组合 80"/>
                          <wpg:cNvGrpSpPr/>
                          <wpg:grpSpPr>
                            <a:xfrm>
                              <a:off x="30" y="1494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8" name="组合 78"/>
                            <wpg:cNvGrpSpPr/>
                            <wpg:grpSpPr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73" name="直接连接符 73"/>
                              <wps:cNvSpPr/>
                              <wps:spPr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74" name="直接连接符 74"/>
                              <wps:cNvSpPr/>
                              <wps:spPr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ln w="19050" cap="rnd" cmpd="sng">
                                  <a:solidFill>
                                    <a:srgbClr val="000000"/>
                                  </a:solidFill>
                                  <a:prstDash val="sysDot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75" name="文本框 75"/>
                              <wps:cNvSpPr txBox="1"/>
                              <wps:spPr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g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76" name="椭圆 76"/>
                              <wps:cNvSpPr/>
                              <wps:spPr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  <wps:wsp>
                              <wps:cNvPr id="77" name="椭圆 77"/>
                              <wps:cNvSpPr/>
                              <wps:spPr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 cap="flat" cmpd="sng">
                                  <a:solidFill>
                                    <a:srgbClr val="000000"/>
                                  </a:solidFill>
                                  <a:prstDash val="solid"/>
                                  <a:headEnd type="none" w="med" len="med"/>
                                  <a:tailEnd type="none" w="med" len="med"/>
                                </a:ln>
                              </wps:spPr>
                              <wps:bodyPr upright="1"/>
                            </wps:wsp>
                          </wpg:grpSp>
                          <wps:wsp>
                            <wps:cNvPr id="79" name="文本框 79"/>
                            <wps:cNvSpPr txBox="1"/>
                            <wps:spPr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</wpg:grpSp>
                      </wpg:grpSp>
                      <wpg:grpSp>
                        <wpg:cNvPr id="89" name="组合 89"/>
                        <wpg:cNvGrpSpPr/>
                        <wpg:grpSpPr>
                          <a:xfrm>
                            <a:off x="2835" y="2196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87" name="组合 87"/>
                          <wpg:cNvGrpSpPr/>
                          <wpg:grpSpPr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82" name="直接连接符 82"/>
                            <wps:cNvSpPr/>
                            <wps:spPr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83" name="直接连接符 83"/>
                            <wps:cNvSpPr/>
                            <wps:spPr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ln w="19050" cap="rnd" cmpd="sng">
                                <a:solidFill>
                                  <a:srgbClr val="000000"/>
                                </a:solidFill>
                                <a:prstDash val="sysDot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84" name="文本框 84"/>
                            <wps:cNvSpPr txBox="1"/>
                            <wps:spPr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85" name="椭圆 85"/>
                            <wps:cNvSpPr/>
                            <wps:spPr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86" name="椭圆 86"/>
                            <wps:cNvSpPr/>
                            <wps:spPr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88" name="文本框 88"/>
                          <wps:cNvSpPr txBox="1"/>
                          <wps:spPr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grpSp>
                      <wpg:grpSp>
                        <wpg:cNvPr id="95" name="组合 95"/>
                        <wpg:cNvGrpSpPr/>
                        <wpg:grpSpPr>
                          <a:xfrm>
                            <a:off x="3390" y="2508"/>
                            <a:ext cx="3000" cy="468"/>
                            <a:chOff x="0" y="0"/>
                            <a:chExt cx="3000" cy="468"/>
                          </a:xfrm>
                        </wpg:grpSpPr>
                        <wps:wsp>
                          <wps:cNvPr id="90" name="直接连接符 90"/>
                          <wps:cNvSpPr/>
                          <wps:spPr>
                            <a:xfrm>
                              <a:off x="0" y="252"/>
                              <a:ext cx="900" cy="0"/>
                            </a:xfrm>
                            <a:prstGeom prst="line">
                              <a:avLst/>
                            </a:prstGeom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91" name="直接连接符 91"/>
                          <wps:cNvSpPr/>
                          <wps:spPr>
                            <a:xfrm>
                              <a:off x="975" y="252"/>
                              <a:ext cx="1440" cy="0"/>
                            </a:xfrm>
                            <a:prstGeom prst="line">
                              <a:avLst/>
                            </a:prstGeom>
                            <a:ln w="19050" cap="rnd" cmpd="sng">
                              <a:solidFill>
                                <a:srgbClr val="000000"/>
                              </a:solidFill>
                              <a:prstDash val="sysDot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92" name="文本框 92"/>
                          <wps:cNvSpPr txBox="1"/>
                          <wps:spPr>
                            <a:xfrm>
                              <a:off x="2460" y="0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X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upright="1"/>
                        </wps:wsp>
                        <wps:wsp>
                          <wps:cNvPr id="93" name="椭圆 93"/>
                          <wps:cNvSpPr/>
                          <wps:spPr>
                            <a:xfrm>
                              <a:off x="885" y="210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s:wsp>
                          <wps:cNvPr id="94" name="椭圆 94"/>
                          <wps:cNvSpPr/>
                          <wps:spPr>
                            <a:xfrm>
                              <a:off x="2328" y="225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wpg:grpSp>
                      <wps:wsp>
                        <wps:cNvPr id="96" name="文本框 96"/>
                        <wps:cNvSpPr txBox="1"/>
                        <wps:spPr>
                          <a:xfrm>
                            <a:off x="2835" y="2544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B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upright="1"/>
                      </wps:wsp>
                      <wpg:grpSp>
                        <wpg:cNvPr id="104" name="组合 104"/>
                        <wpg:cNvGrpSpPr/>
                        <wpg:grpSpPr>
                          <a:xfrm>
                            <a:off x="2880" y="3462"/>
                            <a:ext cx="3730" cy="640"/>
                            <a:chOff x="0" y="0"/>
                            <a:chExt cx="3730" cy="640"/>
                          </a:xfrm>
                        </wpg:grpSpPr>
                        <wps:wsp>
                          <wps:cNvPr id="97" name="椭圆 97"/>
                          <wps:cNvSpPr/>
                          <wps:spPr>
                            <a:xfrm>
                              <a:off x="1380" y="201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  <wpg:grpSp>
                          <wpg:cNvPr id="103" name="组合 103"/>
                          <wpg:cNvGrpSpPr/>
                          <wpg:grpSpPr>
                            <a:xfrm>
                              <a:off x="0" y="0"/>
                              <a:ext cx="3730" cy="640"/>
                              <a:chOff x="0" y="0"/>
                              <a:chExt cx="3730" cy="640"/>
                            </a:xfrm>
                          </wpg:grpSpPr>
                          <wps:wsp>
                            <wps:cNvPr id="98" name="直接连接符 98"/>
                            <wps:cNvSpPr/>
                            <wps:spPr>
                              <a:xfrm flipV="1">
                                <a:off x="1530" y="229"/>
                                <a:ext cx="1260" cy="1"/>
                              </a:xfrm>
                              <a:prstGeom prst="line">
                                <a:avLst/>
                              </a:prstGeom>
                              <a:ln w="19050" cap="rnd" cmpd="sng">
                                <a:solidFill>
                                  <a:srgbClr val="000000"/>
                                </a:solidFill>
                                <a:prstDash val="sysDot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99" name="文本框 99"/>
                            <wps:cNvSpPr txBox="1"/>
                            <wps:spPr>
                              <a:xfrm>
                                <a:off x="2955" y="23"/>
                                <a:ext cx="775" cy="6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EOC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100" name="椭圆 100"/>
                            <wps:cNvSpPr/>
                            <wps:spPr>
                              <a:xfrm>
                                <a:off x="2805" y="194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01" name="文本框 101"/>
                            <wps:cNvSpPr txBox="1"/>
                            <wps:spPr>
                              <a:xfrm>
                                <a:off x="0" y="0"/>
                                <a:ext cx="720" cy="46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C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102" name="直接连接符 102"/>
                            <wps:cNvSpPr/>
                            <wps:spPr>
                              <a:xfrm>
                                <a:off x="495" y="230"/>
                                <a:ext cx="945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</wpg:grpSp>
                      <wps:wsp>
                        <wps:cNvPr id="105" name="文本框 105"/>
                        <wps:cNvSpPr txBox="1"/>
                        <wps:spPr>
                          <a:xfrm>
                            <a:off x="2205" y="0"/>
                            <a:ext cx="12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8255A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06" name="直接连接符 106"/>
                        <wps:cNvSpPr/>
                        <wps:spPr>
                          <a:xfrm>
                            <a:off x="1935" y="3402"/>
                            <a:ext cx="180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g:grpSp>
                        <wpg:cNvPr id="114" name="组合 114"/>
                        <wpg:cNvGrpSpPr/>
                        <wpg:grpSpPr>
                          <a:xfrm>
                            <a:off x="2835" y="2808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112" name="组合 112"/>
                          <wpg:cNvGrpSpPr/>
                          <wpg:grpSpPr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107" name="直接连接符 107"/>
                            <wps:cNvSpPr/>
                            <wps:spPr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08" name="直接连接符 108"/>
                            <wps:cNvSpPr/>
                            <wps:spPr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ln w="19050" cap="rnd" cmpd="sng">
                                <a:solidFill>
                                  <a:srgbClr val="000000"/>
                                </a:solidFill>
                                <a:prstDash val="sysDot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09" name="文本框 109"/>
                            <wps:cNvSpPr txBox="1"/>
                            <wps:spPr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upright="1"/>
                          </wps:wsp>
                          <wps:wsp>
                            <wps:cNvPr id="110" name="椭圆 110"/>
                            <wps:cNvSpPr/>
                            <wps:spPr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  <wps:wsp>
                            <wps:cNvPr id="111" name="椭圆 111"/>
                            <wps:cNvSpPr/>
                            <wps:spPr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wpg:grpSp>
                        <wps:wsp>
                          <wps:cNvPr id="113" name="文本框 113"/>
                          <wps:cNvSpPr txBox="1"/>
                          <wps:spPr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grpSp>
                      <wps:wsp>
                        <wps:cNvPr id="115" name="椭圆 115"/>
                        <wps:cNvSpPr/>
                        <wps:spPr>
                          <a:xfrm>
                            <a:off x="4287" y="3347"/>
                            <a:ext cx="60" cy="6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6" name="直接连接符 116"/>
                        <wps:cNvSpPr/>
                        <wps:spPr>
                          <a:xfrm flipV="1">
                            <a:off x="4295" y="3360"/>
                            <a:ext cx="1324" cy="1"/>
                          </a:xfrm>
                          <a:prstGeom prst="line">
                            <a:avLst/>
                          </a:prstGeom>
                          <a:ln w="19050" cap="rnd" cmpd="sng">
                            <a:solidFill>
                              <a:srgbClr val="000000"/>
                            </a:solidFill>
                            <a:prstDash val="sysDot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7" name="文本框 117"/>
                        <wps:cNvSpPr txBox="1"/>
                        <wps:spPr>
                          <a:xfrm>
                            <a:off x="5752" y="3147"/>
                            <a:ext cx="917" cy="6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spacing w:line="288" w:lineRule="auto"/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</w:pPr>
                              <w:r>
                                <w:rPr>
                                  <w:rFonts w:eastAsia="Times New Roman"/>
                                  <w:color w:val="000000"/>
                                  <w:sz w:val="20"/>
                                  <w:lang w:val="zh-CN"/>
                                </w:rPr>
                                <w:t>GATE</w:t>
                              </w:r>
                              <w:r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  <w:t>0</w:t>
                              </w:r>
                            </w:p>
                            <w:p>
                              <w:pPr>
                                <w:rPr>
                                  <w:rFonts w:hint="eastAsia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upright="1"/>
                      </wps:wsp>
                      <wps:wsp>
                        <wps:cNvPr id="118" name="椭圆 118"/>
                        <wps:cNvSpPr/>
                        <wps:spPr>
                          <a:xfrm>
                            <a:off x="5680" y="3325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119" name="文本框 119"/>
                        <wps:cNvSpPr txBox="1"/>
                        <wps:spPr>
                          <a:xfrm>
                            <a:off x="2868" y="3121"/>
                            <a:ext cx="756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C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0" name="直接连接符 120"/>
                        <wps:cNvSpPr/>
                        <wps:spPr>
                          <a:xfrm>
                            <a:off x="3388" y="3363"/>
                            <a:ext cx="992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63.15pt;margin-top:9.9pt;height:205.1pt;width:333.4pt;z-index:251668480;mso-width-relative:page;mso-height-relative:page;" coordsize="6668,4102" o:gfxdata="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">
                <o:lock v:ext="edit" grouping="f" rotation="f" text="f" aspectratio="f"/>
                <v:rect id="_x0000_s1026" o:spid="_x0000_s1026" o:spt="1" style="position:absolute;left:1920;top:126;height:3900;width:1440;" fillcolor="#FFFFFF" filled="t" stroked="t" coordsize="21600,21600" o:gfxdata="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Fz/RvQAA&#10;ANo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miter"/>
                  <v:imagedata o:title=""/>
                  <o:lock v:ext="edit" aspectratio="f"/>
                </v:rect>
                <v:group id="_x0000_s1026" o:spid="_x0000_s1026" o:spt="203" style="position:absolute;left:510;top:291;height:1092;width:1425;" coordsize="1425,1092" o:gfxdata="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KrrPq7AAAA2wAAAA8AAAAAAAAAAQAgAAAAIgAAAGRycy9kb3ducmV2LnhtbFBL&#10;AQIUABQAAAAIAIdO4kAzLwWeOwAAADkAAAAVAAAAAAAAAAEAIAAAAAoBAABkcnMvZ3JvdXBzaGFw&#10;ZXhtbC54bWxQSwUGAAAAAAYABgBgAQAAxwMAAAAA&#10;">
                  <o:lock v:ext="edit" grouping="f" rotation="f" text="f" aspectratio="f"/>
                  <v:group id="_x0000_s1026" o:spid="_x0000_s1026" o:spt="203" style="position:absolute;left:690;top:312;height:750;width:735;" o:connectortype="straight" coordsize="735,750" o:gfxdata="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FFBqGm7AAAA2w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line id="_x0000_s1026" o:spid="_x0000_s1026" o:spt="20" style="position:absolute;left:15;top:0;height:0;width:720;" filled="f" stroked="t" coordsize="21600,21600" o:gfxdata="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Q7iYe8AAAA&#10;2g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111;height:0;width:720;" filled="f" stroked="t" coordsize="21600,21600" o:gfxdata="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06RfwvQAA&#10;ANo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240;height:0;width:720;" filled="f" stroked="t" coordsize="21600,21600" o:gfxdata="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ulsmu8AAAA&#10;2g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342;height:0;width:720;" filled="f" stroked="t" coordsize="21600,21600" o:gfxdata="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ajomGbgAAADaAAAA&#10;DwAAAAAAAAABACAAAAAiAAAAZHJzL2Rvd25yZXYueG1sUEsBAhQAFAAAAAgAh07iQDMvBZ47AAAA&#10;OQAAABAAAAAAAAAAAQAgAAAABwEAAGRycy9zaGFwZXhtbC54bWxQSwUGAAAAAAYABgBbAQAAsQMA&#10;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438;height:0;width:720;" filled="f" stroked="t" coordsize="21600,21600" o:gfxdata="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V2g4K8AAAA&#10;2g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543;height:0;width:720;" filled="f" stroked="t" coordsize="21600,21600" o:gfxdata="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zzQq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15;top:639;height:0;width:720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0;top:750;height:0;width:720;" filled="f" stroked="t" coordsize="21600,21600" o:gfxdata="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4outE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_x0000_s1026" o:spid="_x0000_s1026" o:spt="202" type="#_x0000_t202" style="position:absolute;left:0;top:441;height:624;width:900;" filled="f" stroked="f" coordsize="21600,21600" o:gfxdata="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DyIgPW5AAAA2w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-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7</w:t>
                          </w:r>
                        </w:p>
                      </w:txbxContent>
                    </v:textbox>
                  </v:shape>
                  <v:line id="_x0000_s1026" o:spid="_x0000_s1026" o:spt="20" style="position:absolute;left:705;top:0;height:1092;width:0;" filled="f" stroked="t" coordsize="21600,21600" o:gfxdata="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Fh1Ja8AAAA&#10;2wAAAA8AAAAAAAAAAQAgAAAAIgAAAGRycy9kb3ducmV2LnhtbFBLAQIUABQAAAAIAIdO4kAzLwWe&#10;OwAAADkAAAAQAAAAAAAAAAEAIAAAAAsBAABkcnMvc2hhcGV4bWwueG1sUEsFBgAAAAAGAAYAWwEA&#10;ALUDAAAAAA==&#10;">
                    <v:fill on="f" focussize="0,0"/>
                    <v:stroke weight="1.5pt" color="#000000" joinstyle="round"/>
                    <v:imagedata o:title=""/>
                    <o:lock v:ext="edit" aspectratio="f"/>
                  </v:line>
                </v:group>
                <v:group id="_x0000_s1026" o:spid="_x0000_s1026" o:spt="203" style="position:absolute;left:0;top:3138;height:666;width:2370;" coordsize="2370,666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  <o:lock v:ext="edit" grouping="f" rotation="f" text="f" aspectratio="f"/>
                  <v:line id="_x0000_s1026" o:spid="_x0000_s1026" o:spt="20" style="position:absolute;left:720;top:429;flip:x;height:0;width:720;" filled="f" stroked="t" coordsize="21600,21600" o:gfxdata="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arhUu8AAAA&#10;2wAAAA8AAAAAAAAAAQAgAAAAIgAAAGRycy9kb3ducmV2LnhtbFBLAQIUABQAAAAIAIdO4kAzLwWe&#10;OwAAADkAAAAQAAAAAAAAAAEAIAAAAAsBAABkcnMvc2hhcGV4bWwueG1sUEsFBgAAAAAGAAYAWwEA&#10;ALUDAAAAAA==&#10;">
                    <v:fill on="f" focussize="0,0"/>
                    <v:stroke weight="1.5pt" color="#000000" joinstyle="round" dashstyle="1 1" endcap="round"/>
                    <v:imagedata o:title=""/>
                    <o:lock v:ext="edit" aspectratio="f"/>
                  </v:line>
                  <v:group id="_x0000_s1026" o:spid="_x0000_s1026" o:spt="203" style="position:absolute;left:0;top:0;height:666;width:2370;" coordsize="2370,666" o:gfxdata="UEsDBAoAAAAAAIdO4kAAAAAAAAAAAAAAAAAEAAAAZHJzL1BLAwQUAAAACACHTuJAzLDF37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tkc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LDF37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line id="_x0000_s1026" o:spid="_x0000_s1026" o:spt="20" style="position:absolute;left:1365;top:429;flip:x;height:0;width:540;" filled="f" stroked="t" coordsize="21600,21600" o:gfxdata="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ROKE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shape id="_x0000_s1026" o:spid="_x0000_s1026" o:spt="202" type="#_x0000_t202" style="position:absolute;left:0;top:0;height:468;width:1440;" filled="f" stroked="f" coordsize="21600,21600" o:gfxdata="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0okva7gAAADbAAAA&#10;DwAAAAAAAAABACAAAAAiAAAAZHJzL2Rvd25yZXYueG1sUEsBAhQAFAAAAAgAh07iQDMvBZ47AAAA&#10;OQAAABAAAAAAAAAAAQAgAAAABwEAAGRycy9zaGFwZXhtbC54bWxQSwUGAAAAAAYABgBbAQAAsQMA&#10;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600H~606H</w:t>
                            </w:r>
                          </w:p>
                        </w:txbxContent>
                      </v:textbox>
                    </v:shape>
                    <v:shape id="_x0000_s1026" o:spid="_x0000_s1026" o:spt="3" type="#_x0000_t3" style="position:absolute;left:1335;top:402;height:57;width:57;" fillcolor="#000000" filled="t" stroked="t" coordsize="21600,21600" o:gfxdata="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A8trp7gAAADbAAAA&#10;DwAAAAAAAAABACAAAAAiAAAAZHJzL2Rvd25yZXYueG1sUEsBAhQAFAAAAAgAh07iQDMvBZ47AAAA&#10;OQAAABAAAAAAAAAAAQAgAAAABwEAAGRycy9zaGFwZXhtbC54bWxQSwUGAAAAAAYABgBbAQAAsQMA&#10;AAAA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_x0000_s1026" o:spid="_x0000_s1026" o:spt="3" type="#_x0000_t3" style="position:absolute;left:585;top:402;height:57;width:57;" fillcolor="#000000" filled="t" stroked="t" coordsize="21600,21600" o:gfxdata="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yHzjy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_x0000_s1026" o:spid="_x0000_s1026" o:spt="202" type="#_x0000_t202" style="position:absolute;left:1830;top:198;height:468;width:540;" filled="f" stroked="f" coordsize="21600,21600" o:gfxdata="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kF3p7sAAADb&#10;AAAADwAAAAAAAAABACAAAAAiAAAAZHJzL2Rvd25yZXYueG1sUEsBAhQAFAAAAAgAh07iQDMvBZ47&#10;AAAAOQAAABAAAAAAAAAAAQAgAAAACgEAAGRycy9zaGFwZXhtbC54bWxQSwUGAAAAAAYABgBbAQAA&#10;tAMA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CS</w:t>
                            </w:r>
                          </w:p>
                        </w:txbxContent>
                      </v:textbox>
                    </v:shape>
                  </v:group>
                </v:group>
                <v:group id="_x0000_s1026" o:spid="_x0000_s1026" o:spt="203" style="position:absolute;left:2820;top:351;height:1983;width:3585;" coordsize="3585,1983" o:gfxdata="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HVIoQm+AAAA2wAAAA8AAAAAAAAAAQAgAAAAIgAAAGRycy9kb3ducmV2Lnht&#10;bFBLAQIUABQAAAAIAIdO4kAzLwWeOwAAADkAAAAVAAAAAAAAAAEAIAAAAA0BAABkcnMvZ3JvdXBz&#10;aGFwZXhtbC54bWxQSwUGAAAAAAYABgBgAQAAygMAAAAA&#10;">
                  <o:lock v:ext="edit" grouping="f" rotation="f" text="f" aspectratio="f"/>
                  <v:group id="_x0000_s1026" o:spid="_x0000_s1026" o:spt="203" style="position:absolute;left:0;top:0;height:489;width:3555;" coordsize="3555,489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ubvNdb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3r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ubvNdboAAADbAAAADwAAAAAAAAABACAAAAAiAAAAZHJzL2Rvd25yZXYueG1sUEsB&#10;AhQAFAAAAAgAh07iQDMvBZ47AAAAOQAAABUAAAAAAAAAAQAgAAAACQEAAGRycy9ncm91cHNoYXBl&#10;eG1sLnhtbFBLBQYAAAAABgAGAGABAADGAwAAAAA=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+Se5jb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km9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5J7mN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QbfWD74AAADb&#10;AAAADwAAAGRycy9kb3ducmV2LnhtbEWPT2sCMRTE74LfIbxCb5ooVGQ1erBoS6GCf9bzY/PcXdy8&#10;LEnUbT+9KRQ8DjPzG2a+7GwjbuRD7VjDaKhAEBfO1FxqOB7WgymIEJENNo5Jww8FWC76vTlmxt15&#10;R7d9LEWCcMhQQxVjm0kZiooshqFriZN3dt5iTNKX0ni8J7ht5FipibRYc1qosKVVRcVlf7UaDm8+&#10;/zp/nLrt9X2Tf/9ucuVPjdavLyM1AxGpi8/wf/vTaBhP4O9L+gFy8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bfWD7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AjbUP70AAADb&#10;AAAADwAAAGRycy9kb3ducmV2LnhtbEWPT2vCQBTE74LfYXmCN7Nr0NZGVw8thZ6U2lbo7ZF9+YPZ&#10;tyG7TdJv7xYKHoeZ+Q2zO4y2ET11vnasYZkoEMS5MzWXGj4/XhcbED4gG2wck4Zf8nDYTyc7zIwb&#10;+J36cyhFhLDPUEMVQptJ6fOKLPrEtcTRK1xnMUTZldJ0OES4bWSq1IO0WHNcqLCl54ry6/nHavg6&#10;Ft+XlTqVL3bdDm5Uku2T1Ho+W6otiEBjuIf/229GQ/oIf1/iD5D7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NtQ/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/b1nobgAAADb&#10;AAAADwAAAGRycy9kb3ducmV2LnhtbEVPTYvCMBC9C/6HMMJeZE0rrJRq2kPBxatdDx7HZrYtNpOS&#10;ZK399+aw4PHxvg/l0wziQc73lhWkmwQEcWN1z62Cy8/xMwPhA7LGwTIpmMlDWSwXB8y1nfhMjzq0&#10;Ioawz1FBF8KYS+mbjgz6jR2JI/drncEQoWuldjjFcDPIbZLspMGeY0OHI1UdNff6zyhw63Gu5lN1&#10;TG/8XX9Nmb7uLlqpj1Wa7EEEeoa3+N990gq2cWz8En+ALF5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/b1nobgAAADbAAAA&#10;DwAAAAAAAAABACAAAAAiAAAAZHJzL2Rvd25yZXYueG1sUEsBAhQAFAAAAAgAh07iQDMvBZ47AAAA&#10;OQAAABAAAAAAAAAAAQAgAAAABwEAAGRycy9zaGFwZXhtbC54bWxQSwUGAAAAAAYABgBbAQAAsQMA&#10;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kvHCOrsAAADb&#10;AAAADwAAAGRycy9kb3ducmV2LnhtbEWPQYvCMBSE78L+h/AWvIimFZTaNXoouHjd6sHjs3m2ZZuX&#10;kmSt/fdmQfA4zMw3zHb/MJ24k/OtZQXpIgFBXFndcq3gfDrMMxA+IGvsLJOCkTzsdx+TLebaDvxD&#10;9zLUIkLY56igCaHPpfRVQwb9wvbE0btZZzBE6WqpHQ4Rbjq5TJK1NNhyXGiwp6Kh6rf8MwrcrB+L&#10;8Vgc0it/l6sh05f1WSs1/UyTLxCBHuEdfrWPWsFyA/9f4g+Quy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vHCOr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Z0p/Db0AAADb&#10;AAAADwAAAGRycy9kb3ducmV2LnhtbEWPQWvCQBSE74L/YXmF3sxurJY2dZODIvRkUVvB2yP7TEKz&#10;b0N2Nem/7xYKHoeZ+YZZFaNtxY163zjWkCYKBHHpTMOVhs/jdvYCwgdkg61j0vBDHop8OllhZtzA&#10;e7odQiUihH2GGuoQukxKX9Zk0SeuI47exfUWQ5R9JU2PQ4TbVs6VepYWG44LNXa0rqn8Plythq/d&#10;5XxaqI9qY5fd4EYl2b5KrR8fUvUGItAY7uH/9rvR8JTC35f4A2T+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Sn8N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15;top:252;height:489;width:3555;" coordsize="3555,489" o:gfxdata="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OG9vgi7AAAA2w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R83Bc7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1j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R83Bc7oAAADbAAAADwAAAAAAAAABACAAAAAiAAAAZHJzL2Rvd25yZXYueG1sUEsB&#10;AhQAFAAAAAgAh07iQDMvBZ47AAAAOQAAABUAAAAAAAAAAQAgAAAACQEAAGRycy9ncm91cHNoYXBl&#10;eG1sLnhtbFBLBQYAAAAABgAGAGABAADGAwAAAAA=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nFsSv7wAAADb&#10;AAAADwAAAGRycy9kb3ducmV2LnhtbEWPzYvCMBTE7wv+D+EJXkQTLSzSNXpYLXjw4hdeH83btmzz&#10;Upv4+dcbQfA4zMxvmOn8ZmtxodZXjjWMhgoEce5MxYWG/S4bTED4gGywdkwa7uRhPut8TTE17sob&#10;umxDISKEfYoayhCaVEqfl2TRD11DHL0/11oMUbaFNC1eI9zWcqzUt7RYcVwosaHfkvL/7dlq8NmB&#10;Ttmjn/fVMSkcjU+L9RK17nVH6gdEoFv4hN/tldGQJPD6En+AnD0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xbEr+8AAAA&#10;2wAAAA8AAAAAAAAAAQAgAAAAIgAAAGRycy9kb3ducmV2LnhtbFBLAQIUABQAAAAIAIdO4kAzLwWe&#10;OwAAADkAAAAQAAAAAAAAAAEAIAAAAAsBAABkcnMvc2hhcGV4bWwueG1sUEsFBgAAAAAGAAYAWwEA&#10;ALUD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W/B7Pr8AAADb&#10;AAAADwAAAGRycy9kb3ducmV2LnhtbEWPT2sCMRTE74V+h/AKvWmitaVsjR4U/yBUqHY9PzbP3aWb&#10;lyWJuvrpm4LQ4zAzv2HG08424kw+1I41DPoKBHHhTM2lhu/9ovcOIkRkg41j0nClANPJ48MYM+Mu&#10;/EXnXSxFgnDIUEMVY5tJGYqKLIa+a4mTd3TeYkzSl9J4vCS4beRQqTdpsea0UGFLs4qKn93Jati/&#10;+nxzXB267Wm+zD9vy1z5Q6P189NAfYCI1MX/8L29NhpeRvD3Jf0AOfk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vwez6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GHF5Dr0AAADb&#10;AAAADwAAAGRycy9kb3ducmV2LnhtbEWPT2vCQBTE74LfYXmCN7Nr2xQbXT20FDxZtK3Q2yP78gez&#10;b0N2m8Rv3y0IHoeZ+Q2z2Y22ET11vnasYZkoEMS5MzWXGr4+3xcrED4gG2wck4Yredhtp5MNZsYN&#10;fKT+FEoRIewz1FCF0GZS+rwiiz5xLXH0CtdZDFF2pTQdDhFuG/mg1LO0WHNcqLCl14ryy+nXavg+&#10;FD/nJ/VRvtm0HdyoJNsXqfV8tlRrEIHGcA/f2nuj4TGF/y/xB8jt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cXkO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ZrfAlbsAAADb&#10;AAAADwAAAGRycy9kb3ducmV2LnhtbEWPQYvCMBSE7wv+h/AEL4umVbZINXooKF6368Hjs3m2xeal&#10;JNHaf79ZWPA4zMw3zHb/Mp14kvOtZQXpIgFBXFndcq3g/HOYr0H4gKyxs0wKRvKw300+tphrO/A3&#10;PctQiwhhn6OCJoQ+l9JXDRn0C9sTR+9mncEQpauldjhEuOnkMkkyabDluNBgT0VD1b18GAXusx+L&#10;8VQc0isfy69hrS/ZWSs1m6bJBkSgV3iH/9snrWCVwd+X+APk7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rfAlb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CftlDrsAAADb&#10;AAAADwAAAGRycy9kb3ducmV2LnhtbEWPQYvCMBSE7wv7H8Jb8LJoWhddqUYPBcXrVg8e3zbPtti8&#10;lCRa+++NIHgcZuYbZrW5m1bcyPnGsoJ0koAgLq1uuFJwPGzHCxA+IGtsLZOCgTxs1p8fK8y07fmP&#10;bkWoRISwz1BBHUKXSenLmgz6ie2Io3e2zmCI0lVSO+wj3LRymiRzabDhuFBjR3lN5aW4GgXuuxvy&#10;YZ9v03/eFbN+oU/zo1Zq9JUmSxCB7uEdfrX3WsHPLzy/xB8g1w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ftlDr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mTxzC70AAADb&#10;AAAADwAAAGRycy9kb3ducmV2LnhtbEWPQWvCQBSE74L/YXlCb2Y3VotJ3XhQCj1ZtK3Q2yP7TILZ&#10;tyG7Nem/7xYKHoeZ+YbZbEfbihv1vnGsIU0UCOLSmYYrDR/vL/M1CB+QDbaOScMPedgW08kGc+MG&#10;PtLtFCoRIexz1FCH0OVS+rImiz5xHXH0Lq63GKLsK2l6HCLctnKh1JO02HBcqLGjXU3l9fRtNXwe&#10;Ll/npXqr9nbVDW5Ukm0mtX6YpeoZRKAx3MP/7Vej4TGDvy/xB8ji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PHML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15;top:513;height:489;width:3555;" coordsize="3555,489" o:gfxdata="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/Lsg67AAAA2w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41M1rL4AAADb&#10;AAAADwAAAGRycy9kb3ducmV2LnhtbEWPQWsCMRSE74L/IbxCbzVRWilbo4eKWgoKrl3Pj81zd+nm&#10;ZUmibvvrG6HgcZiZb5jZoretuJAPjWMN45ECQVw603Cl4euwenoFESKywdYxafihAIv5cDDDzLgr&#10;7+mSx0okCIcMNdQxdpmUoazJYhi5jjh5J+ctxiR9JY3Ha4LbVk6UmkqLDaeFGjt6r6n8zs9Ww+HF&#10;F5+nzbHfnZfrYvu7LpQ/tlo/PozVG4hIfbyH/9sfRsPzBG5f0g+Q8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41M1rL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oNI3nL0AAADb&#10;AAAADwAAAGRycy9kb3ducmV2LnhtbEWPQWvCQBSE74L/YXlCb7qbVouN2eTQUuipom2F3h7ZZxLM&#10;vg3ZrUn/vSsIHoeZ+YbJitG24ky9bxxrSBYKBHHpTMOVhu+v9/kahA/IBlvHpOGfPBT5dJJhatzA&#10;OzrvQyUihH2KGuoQulRKX9Zk0S9cRxy9o+sthij7Spoehwi3rXxU6llabDgu1NjRa03laf9nNfx8&#10;Hn8PS7Wt3uyqG9yoJNsXqfXDLFEbEIHGcA/f2h9Gw/IJrl/iD5D5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g0jec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oS+IBLsAAADb&#10;AAAADwAAAGRycy9kb3ducmV2LnhtbEWPQYvCMBSE78L+h/AWvMiaVrRI1+ihoHi1evD4tnnblm1e&#10;SpK19t8bQfA4zMw3zGZ3N524kfOtZQXpPAFBXFndcq3gct5/rUH4gKyxs0wKRvKw235MNphrO/CJ&#10;bmWoRYSwz1FBE0KfS+mrhgz6ue2Jo/drncEQpauldjhEuOnkIkkyabDluNBgT0VD1V/5bxS4WT8W&#10;47HYpz98KFfDWl+zi1Zq+pkm3yAC3cM7/GoftYLlEp5f4g+Q2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S+IBL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zmMtn7sAAADb&#10;AAAADwAAAGRycy9kb3ducmV2LnhtbEWPQYvCMBSE78L+h/AWvMiaVrRI1+ihoHi1evD4tnnblm1e&#10;SpK19t8bQfA4zMw3zGZ3N524kfOtZQXpPAFBXFndcq3gct5/rUH4gKyxs0wKRvKw235MNphrO/CJ&#10;bmWoRYSwz1FBE0KfS+mrhgz6ue2Jo/drncEQpauldjhEuOnkIkkyabDluNBgT0VD1V/5bxS4WT8W&#10;47HYpz98KFfDWl+zi1Zq+pkm3yAC3cM7/GoftYLlCp5f4g+Q2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mMtn7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3+kxn7wAAADb&#10;AAAADwAAAGRycy9kb3ducmV2LnhtbEWPzYvCMBTE7wv+D+EJ3tZEcf2oRg8ugqdd/ARvj+bZFpuX&#10;0mRt/e83guBxmJnfMItVa0txp9oXjjUM+goEcepMwZmG42HzOQXhA7LB0jFpeJCH1bLzscDEuIZ3&#10;dN+HTEQI+wQ15CFUiZQ+zcmi77uKOHpXV1sMUdaZNDU2EW5LOVRqLC0WHBdyrGidU3rb/1kNp5/r&#10;5TxSv9m3/aoa1yrJdia17nUHag4iUBve4Vd7azSMJvD8En+AXP4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/pMZ+8AAAA&#10;2wAAAA8AAAAAAAAAAQAgAAAAIgAAAGRycy9kb3ducmV2LnhtbFBLAQIUABQAAAAIAIdO4kAzLwWe&#10;OwAAADkAAAAQAAAAAAAAAAEAIAAAAAsBAABkcnMvc2hhcGV4bWwueG1sUEsFBgAAAAAGAAYAWwEA&#10;ALUDAAAAAA=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15;top:765;height:489;width:3555;" coordsize="3555,489" o:gfxdata="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hMEVOr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G18u1r8AAADb&#10;AAAADwAAAGRycy9kb3ducmV2LnhtbEWPQWvCQBSE70L/w/IK3ppNtJaSuoYSVDxIoUmh9PbIPpNg&#10;9m3Iron++26h4HGYmW+YdXY1nRhpcK1lBUkUgyCurG65VvBV7p5eQTiPrLGzTApu5CDbPMzWmGo7&#10;8SeNha9FgLBLUUHjfZ9K6aqGDLrI9sTBO9nBoA9yqKUecApw08lFHL9Igy2HhQZ7yhuqzsXFKNhP&#10;OL0vk+14PJ/y20+5+vg+JqTU/DGJ30B4uvp7+L990ApWz/D3JfwAufk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bXy7WvwAAANsAAAAPAAAAAAAAAAEAIAAAACIAAABkcnMvZG93bnJldi54&#10;bWxQSwECFAAUAAAACACHTuJAMy8FnjsAAAA5AAAAFQAAAAAAAAABACAAAAAOAQAAZHJzL2dyb3Vw&#10;c2hhcGV4bWwueG1sUEsFBgAAAAAGAAYAYAEAAMsDAAAAAA==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pbVWKL8AAADb&#10;AAAADwAAAGRycy9kb3ducmV2LnhtbEWPS2vDMBCE74X8B7GBXkIi2S2hdaP40MbQQy95lFwXa2ub&#10;WivbUh7Nr48KgRyHmfmGWeRn24ojDb5xrCGZKRDEpTMNVxp222L6AsIHZIOtY9LwRx7y5ehhgZlx&#10;J17TcRMqESHsM9RQh9BlUvqyJot+5jri6P24wWKIcqikGfAU4baVqVJzabHhuFBjR+81lb+bg9Xg&#10;i2/qi8uknKj9U+Uo7T++Vqj14zhRbyACncM9fGt/Gg3Pr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W1Vii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+RSYnbsAAADb&#10;AAAADwAAAGRycy9kb3ducmV2LnhtbEVPy2oCMRTdF/yHcAV3NVGwlNHoQvGB0ELVcX2ZXGcGJzdD&#10;EnXar28WgsvDec8WnW3EnXyoHWsYDRUI4sKZmksNp+P6/RNEiMgGG8ek4ZcCLOa9txlmxj34h+6H&#10;WIoUwiFDDVWMbSZlKCqyGIauJU7cxXmLMUFfSuPxkcJtI8dKfUiLNaeGCltaVlRcDzer4Tjx+f6y&#10;PXfft9Um//rb5MqfG60H/ZGagojUxZf46d4ZDZO0Pn1JP0DO/w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RSYnbsAAADb&#10;AAAADwAAAAAAAAABACAAAAAiAAAAZHJzL2Rvd25yZXYueG1sUEsBAhQAFAAAAAgAh07iQDMvBZ47&#10;AAAAOQAAABAAAAAAAAAAAQAgAAAACgEAAGRycy9zaGFwZXhtbC54bWxQSwUGAAAAAAYABgBbAQAA&#10;tAMAAAAA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upWarb0AAADb&#10;AAAADwAAAGRycy9kb3ducmV2LnhtbEWPzWrDMBCE74G+g9hCb7HkEofWiZJDSyCnljhpIbfFWv9Q&#10;a2UsJXbfvioEchxm5htmvZ1sJ640+NaxhjRRIIhLZ1quNZyOu/kLCB+QDXaOScMvedhuHmZrzI0b&#10;+UDXItQiQtjnqKEJoc+l9GVDFn3ieuLoVW6wGKIcamkGHCPcdvJZqaW02HJcaLCnt4bKn+JiNXx9&#10;VOfvhfqs323Wj25Sku2r1PrpMVUrEIGmcA/f2nujIUvh/0v8AXLz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6lZqt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xFMjNroAAADb&#10;AAAADwAAAGRycy9kb3ducmV2LnhtbEWPQYvCMBSE7wv+h/AEL4umFRSpRg8FxatdD3t8Ns+22LyU&#10;JFr7740geBxm5htms3uaVjzI+caygnSWgCAurW64UnD+209XIHxA1thaJgUDedhtRz8bzLTt+USP&#10;IlQiQthnqKAOocuk9GVNBv3MdsTRu1pnMETpKqkd9hFuWjlPkqU02HBcqLGjvKbyVtyNAvfbDflw&#10;zPfphQ/Fol/p/+VZKzUZp8kaRKBn+IY/7aNWsJjD+0v8AXL7A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EUyM2ugAAANsA&#10;AAAPAAAAAAAAAAEAIAAAACIAAABkcnMvZG93bnJldi54bWxQSwECFAAUAAAACACHTuJAMy8FnjsA&#10;AAA5AAAAEAAAAAAAAAABACAAAAAJAQAAZHJzL3NoYXBleG1sLnhtbFBLBQYAAAAABgAGAFsBAACz&#10;AwAAAAA=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qx+GrbsAAADb&#10;AAAADwAAAGRycy9kb3ducmV2LnhtbEWPQYvCMBSE78L+h/AWvMiaVrFI1+ihoHi1evD4tnnblm1e&#10;SpK19t8bQfA4zMw3zGZ3N524kfOtZQXpPAFBXFndcq3gct5/rUH4gKyxs0wKRvKw235MNphrO/CJ&#10;bmWoRYSwz1FBE0KfS+mrhgz6ue2Jo/drncEQpauldjhEuOnkIkkyabDluNBgT0VD1V/5bxS4WT8W&#10;47HYpz98KFfDWl+zi1Zq+pkm3yAC3cM7/GoftYLVEp5f4g+Q2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x+Grb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xa6crr0AAADb&#10;AAAADwAAAGRycy9kb3ducmV2LnhtbEWPS2vDMBCE74H+B7GF3mLJIQ6tE8WHhkBODU0fkNtirR/U&#10;WhlLid1/XwUKOQ4z8w2zKSbbiSsNvnWsIU0UCOLSmZZrDZ8f+/kzCB+QDXaOScMveSi2D7MN5saN&#10;/E7XU6hFhLDPUUMTQp9L6cuGLPrE9cTRq9xgMUQ51NIMOEa47eRCqZW02HJcaLCn14bKn9PFavh6&#10;q87fS3WsdzbrRzcpyfZFav30mKo1iEBTuIf/2wejIcvg9iX+ALn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Frpyu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15;top:1011;height:489;width:3555;" coordsize="3555,489" o:gfxdata="UEsDBAoAAAAAAIdO4kAAAAAAAAAAAAAAAAAEAAAAZHJzL1BLAwQUAAAACACHTuJA1TPka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qG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1TPka7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NZbZhL4AAADb&#10;AAAADwAAAGRycy9kb3ducmV2LnhtbEWPT2vCQBTE74V+h+UVvNVNIkpJXaUELR6koBbE2yP7TILZ&#10;tyG7zZ9v7woFj8PM/IZZrgdTi45aV1lWEE8jEMS51RUXCn5P2/cPEM4ja6wtk4KRHKxXry9LTLXt&#10;+UDd0RciQNilqKD0vkmldHlJBt3UNsTBu9rWoA+yLaRusQ9wU8skihbSYMVhocSGspLy2/HPKPju&#10;sf+axZtuf7tm4+U0/znvY1Jq8hZHnyA8Df4Z/m/vtIJFAo8v4QfI1R1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DWW2YS+AAAA2wAAAA8AAAAAAAAAAQAgAAAAIgAAAGRycy9kb3ducmV2Lnht&#10;bFBLAQIUABQAAAAIAIdO4kAzLwWeOwAAADkAAAAVAAAAAAAAAAEAIAAAAA0BAABkcnMvZ3JvdXBz&#10;aGFwZXhtbC54bWxQSwUGAAAAAAYABgBgAQAAygMAAAAA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Pr/xHL8AAADb&#10;AAAADwAAAGRycy9kb3ducmV2LnhtbEWPS2vDMBCE74X8B7GBXkIi2aVpcaP40MbQQy95lFwXa2ub&#10;WivbUh7Nr48KgRyHmfmGWeRn24ojDb5xrCGZKRDEpTMNVxp222L6CsIHZIOtY9LwRx7y5ehhgZlx&#10;J17TcRMqESHsM9RQh9BlUvqyJot+5jri6P24wWKIcqikGfAU4baVqVJzabHhuFBjR+81lb+bg9Xg&#10;i2/qi8uknKj9U+Uo7T++Vqj14zhRbyACncM9fGt/Gg3PL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6/8Ry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B2KUm7sAAADb&#10;AAAADwAAAGRycy9kb3ducmV2LnhtbEVPy2oCMRTdF/yHcAV3NVGwlNHoQvGB0ELVcX2ZXGcGJzdD&#10;EnXar28WgsvDec8WnW3EnXyoHWsYDRUI4sKZmksNp+P6/RNEiMgGG8ek4ZcCLOa9txlmxj34h+6H&#10;WIoUwiFDDVWMbSZlKCqyGIauJU7cxXmLMUFfSuPxkcJtI8dKfUiLNaeGCltaVlRcDzer4Tjx+f6y&#10;PXfft9Um//rb5MqfG60H/ZGagojUxZf46d4ZDZM0Nn1JP0DO/w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2KUm7sAAADb&#10;AAAADwAAAAAAAAABACAAAAAiAAAAZHJzL2Rvd25yZXYueG1sUEsBAhQAFAAAAAgAh07iQDMvBZ47&#10;AAAAOQAAABAAAAAAAAAAAQAgAAAACgEAAGRycy9zaGFwZXhtbC54bWxQSwUGAAAAAAYABgBbAQAA&#10;tAMAAAAA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ROOWq70AAADb&#10;AAAADwAAAGRycy9kb3ducmV2LnhtbEWPQWvCQBSE7wX/w/IK3upupBaN2eSgFHpSqrbg7ZF9JqHZ&#10;tyG7NfHfu0Khx2FmvmGyYrStuFLvG8cakpkCQVw603Cl4XR8f1mC8AHZYOuYNNzIQ5FPnjJMjRv4&#10;k66HUIkIYZ+ihjqELpXSlzVZ9DPXEUfv4nqLIcq+kqbHIcJtK+dKvUmLDceFGjva1FT+HH6thq/d&#10;5fz9qvbV1i66wY1Ksl1JrafPiVqDCDSG//Bf+8NoWKzg8SX+AJnf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45ar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laHSZ7kAAADb&#10;AAAADwAAAGRycy9kb3ducmV2LnhtbEVPu2rDMBTdC/0HcQNdQiO7UBMcyxkMCVnrZsh4a93YJtaV&#10;kVQ//j4aCh0P510cFzOIiZzvLStIdwkI4sbqnlsF1+/T+x6ED8gaB8ukYCUPx/L1pcBc25m/aKpD&#10;K2II+xwVdCGMuZS+6cig39mROHJ36wyGCF0rtcM5hptBfiRJJg32HBs6HKnqqHnUv0aB245rtV6q&#10;U/rD5/pz3utbdtVKvW3S5AAi0BL+xX/ui1aQxfXxS/wBsnw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Wh0me5AAAA2wAA&#10;AA8AAAAAAAAAAQAgAAAAIgAAAGRycy9kb3ducmV2LnhtbFBLAQIUABQAAAAIAIdO4kAzLwWeOwAA&#10;ADkAAAAQAAAAAAAAAAEAIAAAAAgBAABkcnMvc2hhcGV4bWwueG1sUEsFBgAAAAAGAAYAWwEAALID&#10;AAAAAA==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+u13/LsAAADb&#10;AAAADwAAAGRycy9kb3ducmV2LnhtbEWPQYvCMBSE7wv7H8Jb8LJoWsFSqtFDwcWr1cMen82zLTYv&#10;Jcla+++NIOxxmJlvmM3uYXpxJ+c7ywrSRQKCuLa640bB+bSf5yB8QNbYWyYFE3nYbT8/NlhoO/KR&#10;7lVoRISwL1BBG8JQSOnrlgz6hR2Io3e1zmCI0jVSOxwj3PRymSSZNNhxXGhxoLKl+lb9GQXue5jK&#10;6VDu0wv/VKsx17/ZWSs1+0qTNYhAj/AffrcPWkGWwutL/AFy+wR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+u13/L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62dr/LwAAADb&#10;AAAADwAAAGRycy9kb3ducmV2LnhtbEWPT4vCMBTE7wt+h/AEb2viuitajR5cBE8r6z/w9miebbF5&#10;KU209dsbQfA4zMxvmNmitaW4Ue0LxxoGfQWCOHWm4EzDfrf6HIPwAdlg6Zg03MnDYt75mGFiXMP/&#10;dNuGTEQI+wQ15CFUiZQ+zcmi77uKOHpnV1sMUdaZNDU2EW5L+aXUSFosOC7kWNEyp/SyvVoNh7/z&#10;6fitNtmv/aka1yrJdiK17nUHagoiUBve4Vd7bTSMhvD8En+AnD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tna/y8AAAA&#10;2wAAAA8AAAAAAAAAAQAgAAAAIgAAAGRycy9kb3ducmV2LnhtbFBLAQIUABQAAAAIAIdO4kAzLwWe&#10;OwAAADkAAAAQAAAAAAAAAAEAIAAAAAsBAABkcnMvc2hhcGV4bWwueG1sUEsFBgAAAAAGAAYAWwEA&#10;ALUDAAAAAA=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30;top:1263;height:489;width:3555;" coordsize="3555,489" o:gfxdata="UEsDBAoAAAAAAIdO4kAAAAAAAAAAAAAAAAAEAAAAZHJzL1BLAwQUAAAACACHTuJAsE9PWb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vYJP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wT09ZvwAAANsAAAAPAAAAAAAAAAEAIAAAACIAAABkcnMvZG93bnJldi54&#10;bWxQSwECFAAUAAAACACHTuJAMy8FnjsAAAA5AAAAFQAAAAAAAAABACAAAAAOAQAAZHJzL2dyb3Vw&#10;c2hhcGV4bWwueG1sUEsFBgAAAAAGAAYAYAEAAMsDAAAAAA==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L9F0tbsAAADb&#10;AAAADwAAAGRycy9kb3ducmV2LnhtbEVPy4rCMBTdD/gP4QqzG9M6jEo1FREdZiGCDxB3l+b2gc1N&#10;aWKrfz9ZCC4P571YPkwtOmpdZVlBPIpAEGdWV1woOJ+2XzMQziNrrC2Tgic5WKaDjwUm2vZ8oO7o&#10;CxFC2CWooPS+SaR0WUkG3cg2xIHLbWvQB9gWUrfYh3BTy3EUTaTBikNDiQ2tS8pux7tR8Ntjv/qO&#10;N93ulq+f19PP/rKLSanPYRzNQXh6+Lf45f7TCqZhff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C/RdLW7AAAA2wAAAA8AAAAAAAAAAQAgAAAAIgAAAGRycy9kb3ducmV2LnhtbFBL&#10;AQIUABQAAAAIAIdO4kAzLwWeOwAAADkAAAAVAAAAAAAAAAEAIAAAAAoBAABkcnMvZ3JvdXBzaGFw&#10;ZXhtbC54bWxQSwUGAAAAAAYABgBgAQAAxwMAAAAA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b00ATb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Z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9NAE28AAAA&#10;2wAAAA8AAAAAAAAAAQAgAAAAIgAAAGRycy9kb3ducmV2LnhtbFBLAQIUABQAAAAIAIdO4kAzLwWe&#10;OwAAADkAAAAQAAAAAAAAAAEAIAAAAAsBAABkcnMvc2hhcGV4bWwueG1sUEsFBgAAAAAGAAYAWwEA&#10;ALUDAAAAAA==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191vz74AAADb&#10;AAAADwAAAGRycy9kb3ducmV2LnhtbEWPQWsCMRSE74L/ITyhN00UupSt0UOLthQqdO16fmyeu0s3&#10;L0sSddtfbwShx2FmvmGW68F24kw+tI41zGcKBHHlTMu1hu/9ZvoEIkRkg51j0vBLAdar8WiJuXEX&#10;/qJzEWuRIBxy1NDE2OdShqohi2HmeuLkHZ23GJP0tTQeLwluO7lQKpMWW04LDfb00lD1U5yshv2j&#10;Lz+Ob4dhd3rdlp9/21L5Q6f1w2SunkFEGuJ/+N5+NxqyDG5f0g+Qqy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191vz7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lFxt/70AAADb&#10;AAAADwAAAGRycy9kb3ducmV2LnhtbEWPT2vCQBTE74LfYXmCN7NraVMbXT20FDxZtK3Q2yP78gez&#10;b0N2m8Rv3y0IHoeZ+Q2z2Y22ET11vnasYZkoEMS5MzWXGr4+3xcrED4gG2wck4Yredhtp5MNZsYN&#10;fKT+FEoRIewz1FCF0GZS+rwiiz5xLXH0CtdZDFF2pTQdDhFuG/mgVCot1hwXKmzptaL8cvq1Gr4P&#10;xc/5UX2Ub/apHdyoJNsXqfV8tlRrEIHGcA/f2nujIX2G/y/xB8jt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XG3/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a9feYbkAAADb&#10;AAAADwAAAGRycy9kb3ducmV2LnhtbEVPu2rDMBTdC/0HcQNdQiO7UBMcyxkMCVnrZsh4a93YJtaV&#10;kVQ//j4aCh0P510cFzOIiZzvLStIdwkI4sbqnlsF1+/T+x6ED8gaB8ukYCUPx/L1pcBc25m/aKpD&#10;K2II+xwVdCGMuZS+6cig39mROHJ36wyGCF0rtcM5hptBfiRJJg32HBs6HKnqqHnUv0aB245rtV6q&#10;U/rD5/pz3utbdtVKvW3S5AAi0BL+xX/ui1aQxbHxS/wBsnw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vX3mG5AAAA2wAA&#10;AA8AAAAAAAAAAQAgAAAAIgAAAGRycy9kb3ducmV2LnhtbFBLAQIUABQAAAAIAIdO4kAzLwWeOwAA&#10;ADkAAAAQAAAAAAAAAAEAIAAAAAgBAABkcnMvc2hhcGV4bWwueG1sUEsFBgAAAAAGAAYAWwEAALID&#10;AAAAAA==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BJt7+rsAAADb&#10;AAAADwAAAGRycy9kb3ducmV2LnhtbEWPQYvCMBSE74L/IbyFvYimFSxajR4KitetHvb4tnm2ZZuX&#10;kkRr//1mQfA4zMw3zO7wNJ14kPOtZQXpIgFBXFndcq3gejnO1yB8QNbYWSYFI3k47KeTHebaDvxF&#10;jzLUIkLY56igCaHPpfRVQwb9wvbE0btZZzBE6WqpHQ4Rbjq5TJJMGmw5LjTYU9FQ9VvejQI368di&#10;PBfH9IdP5WpY6+/sqpX6/EiTLYhAz/AOv9pnrSDbwP+X+APk/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Jt7+r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8SDGzb0AAADb&#10;AAAADwAAAGRycy9kb3ducmV2LnhtbEWPQWvCQBSE74L/YXmF3sxupNo2dZODIvRkUVvB2yP7TEKz&#10;b0N2Nem/7xYKHoeZ+YZZFaNtxY163zjWkCYKBHHpTMOVhs/jdvYCwgdkg61j0vBDHop8OllhZtzA&#10;e7odQiUihH2GGuoQukxKX9Zk0SeuI47exfUWQ5R9JU2PQ4TbVs6VWkqLDceFGjta11R+H65Ww9fu&#10;cj49qY9qYxfd4EYl2b5KrR8fUvUGItAY7uH/9rvR8JzC35f4A2T+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IMbN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v:group>
                  <v:group id="_x0000_s1026" o:spid="_x0000_s1026" o:spt="203" style="position:absolute;left:30;top:1494;height:489;width:3555;" coordsize="3555,489" o:gfxdata="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oEBJK7AAAA2w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group id="_x0000_s1026" o:spid="_x0000_s1026" o:spt="203" style="position:absolute;left:555;top:0;height:468;width:3000;" coordsize="3000,468" o:gfxdata="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NGneLO7AAAA2wAAAA8AAAAAAAAAAQAgAAAAIgAAAGRycy9kb3ducmV2LnhtbFBL&#10;AQIUABQAAAAIAIdO4kAzLwWeOwAAADkAAAAVAAAAAAAAAAEAIAAAAAoBAABkcnMvZ3JvdXBzaGFw&#10;ZXhtbC54bWxQSwUGAAAAAAYABgBgAQAAxwMAAAAA&#10;">
                      <o:lock v:ext="edit" grouping="f" rotation="f" text="f" aspectratio="f"/>
                      <v:line id="_x0000_s1026" o:spid="_x0000_s1026" o:spt="20" style="position:absolute;left:0;top:252;height:0;width:900;" filled="f" stroked="t" coordsize="21600,21600" o:gfxdata="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jGrf7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color="#000000" joinstyle="round"/>
                        <v:imagedata o:title=""/>
                        <o:lock v:ext="edit" aspectratio="f"/>
                      </v:line>
                      <v:line id="_x0000_s1026" o:spid="_x0000_s1026" o:spt="20" style="position:absolute;left:975;top:252;height:0;width:1440;" filled="f" stroked="t" coordsize="21600,21600" o:gfxdata="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2awv6/&#10;AAAA2wAAAA8AAAAAAAAAAQAgAAAAIgAAAGRycy9kb3ducmV2LnhtbFBLAQIUABQAAAAIAIdO4kAz&#10;LwWeOwAAADkAAAAQAAAAAAAAAAEAIAAAAA4BAABkcnMvc2hhcGV4bWwueG1sUEsFBgAAAAAGAAYA&#10;WwEAALgDAAAAAA==&#10;">
                        <v:fill on="f" focussize="0,0"/>
                        <v:stroke weight="1.5pt" color="#000000" joinstyle="round" dashstyle="1 1" endcap="round"/>
                        <v:imagedata o:title=""/>
                        <o:lock v:ext="edit" aspectratio="f"/>
                      </v:line>
  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jhvAzr0AAADb&#10;AAAADwAAAGRycy9kb3ducmV2LnhtbEWPQWvCQBSE74L/YXlCb7qbUq2N2eTQUuipom2F3h7ZZxLM&#10;vg3ZrUn/vSsIHoeZ+YbJitG24ky9bxxrSBYKBHHpTMOVhu+v9/kahA/IBlvHpOGfPBT5dJJhatzA&#10;OzrvQyUihH2KGuoQulRKX9Zk0S9cRxy9o+sthij7Spoehwi3rXxUaiUtNhwXauzotabytP+zGn4+&#10;j7+HJ7Wt3uyyG9yoJNsXqfXDLFEbEIHGcA/f2h9Gw/MSrl/iD5D5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G8DOvQAA&#10;ANsAAAAPAAAAAAAAAAEAIAAAACIAAABkcnMvZG93bnJldi54bWxQSwECFAAUAAAACACHTuJAMy8F&#10;njsAAAA5AAAAEAAAAAAAAAABACAAAAAMAQAAZHJzL3NoYXBleG1sLnhtbFBLBQYAAAAABgAGAFsB&#10;AAC2AwAAAAA=&#10;">
                        <v:fill on="f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g</w:t>
                              </w:r>
                            </w:p>
                          </w:txbxContent>
                        </v:textbox>
                      </v:shape>
  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8N15VbsAAADb&#10;AAAADwAAAGRycy9kb3ducmV2LnhtbEWPQYvCMBSE78L+h/AWvMiaVrBK1+ihoHi1evD4tnnblm1e&#10;SpK19t8bQfA4zMw3zGZ3N524kfOtZQXpPAFBXFndcq3gct5/rUH4gKyxs0wKRvKw235MNphrO/CJ&#10;bmWoRYSwz1FBE0KfS+mrhgz6ue2Jo/drncEQpauldjhEuOnkIkkyabDluNBgT0VD1V/5bxS4WT8W&#10;47HYpz98KJfDWl+zi1Zq+pkm3yAC3cM7/GoftYJVBs8v8QfI7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N15Vb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n5HczrsAAADb&#10;AAAADwAAAGRycy9kb3ducmV2LnhtbEWPQYvCMBSE78L+h/AWvMiaVtBK1+ihoHi1evD4tnnblm1e&#10;SpK19t8bQfA4zMw3zGZ3N524kfOtZQXpPAFBXFndcq3gct5/rUH4gKyxs0wKRvKw235MNphrO/CJ&#10;bmWoRYSwz1FBE0KfS+mrhgz6ue2Jo/drncEQpauldjhEuOnkIklW0mDLcaHBnoqGqr/y3yhws34s&#10;xmOxT3/4UC6Htb6uLlqp6WeafIMIdA/v8Kt91AqyDJ5f4g+Q2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5HczrsAAADb&#10;AAAADwAAAAAAAAABACAAAAAiAAAAZHJzL2Rvd25yZXYueG1sUEsBAhQAFAAAAAgAh07iQDMvBZ47&#10;AAAAOQAAABAAAAAAAAAAAQAgAAAACgEAAGRycy9zaGFwZXhtbC54bWxQSwUGAAAAAAYABgBbAQAA&#10;tAMAAAAA&#10;">
                        <v:fill on="t" focussize="0,0"/>
                        <v:stroke color="#000000" joinstyle="round"/>
                        <v:imagedata o:title=""/>
                        <o:lock v:ext="edit" aspectratio="f"/>
                      </v:shape>
                    </v:group>
  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D1bKy70AAADb&#10;AAAADwAAAGRycy9kb3ducmV2LnhtbEWPQWvCQBSE74L/YXlCb2Y3Uq1J3XhQCj1ZtK3Q2yP7TILZ&#10;tyG7Nem/7xYKHoeZ+YbZbEfbihv1vnGsIU0UCOLSmYYrDR/vL/M1CB+QDbaOScMPedgW08kGc+MG&#10;PtLtFCoRIexz1FCH0OVS+rImiz5xHXH0Lq63GKLsK2l6HCLctnKh1EpabDgu1NjRrqbyevq2Gj4P&#10;l6/zo3qr9nbZDW5Ukm0mtX6YpeoZRKAx3MP/7Vej4SmDvy/xB8ji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VsrL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v:group>
                </v:group>
                <v:group id="_x0000_s1026" o:spid="_x0000_s1026" o:spt="203" style="position:absolute;left:2835;top:2196;height:489;width:3555;" coordsize="3555,489" o:gfxdata="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iz6tD7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group id="_x0000_s1026" o:spid="_x0000_s1026" o:spt="203" style="position:absolute;left:555;top:0;height:468;width:3000;" coordsize="3000,468" o:gfxdata="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e2c5r0AAADb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line id="_x0000_s1026" o:spid="_x0000_s1026" o:spt="20" style="position:absolute;left:0;top:252;height:0;width:900;" filled="f" stroked="t" coordsize="21600,21600" o:gfxdata="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Kh+w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975;top:252;height:0;width:1440;" filled="f" stroked="t" coordsize="21600,21600" o:gfxdata="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d6Yqrb4A&#10;AADbAAAADwAAAAAAAAABACAAAAAiAAAAZHJzL2Rvd25yZXYueG1sUEsBAhQAFAAAAAgAh07iQDMv&#10;BZ47AAAAOQAAABAAAAAAAAAAAQAgAAAADQEAAGRycy9zaGFwZXhtbC54bWxQSwUGAAAAAAYABgBb&#10;AQAAtwMAAAAA&#10;">
                      <v:fill on="f" focussize="0,0"/>
                      <v:stroke weight="1.5pt" color="#000000" joinstyle="round" dashstyle="1 1" endcap="round"/>
                      <v:imagedata o:title=""/>
                      <o:lock v:ext="edit" aspectratio="f"/>
                    </v:line>
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1IIVcrsAAADb&#10;AAAADwAAAGRycy9kb3ducmV2LnhtbEWPT4vCMBTE74LfITzBmyYuumg1enARPLn4F7w9mmdbbF5K&#10;E2399htB2OMwM79hFqvWluJJtS8caxgNFQji1JmCMw2n42YwBeEDssHSMWl4kYfVsttZYGJcw3t6&#10;HkImIoR9ghryEKpESp/mZNEPXUUcvZurLYYo60yaGpsIt6X8UupbWiw4LuRY0Tqn9H54WA3n3e16&#10;Gavf7MdOqsa1SrKdSa37vZGagwjUhv/wp701GqZjeH+JP0Au/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1IIVcrsAAADb&#10;AAAADwAAAAAAAAABACAAAAAiAAAAZHJzL2Rvd25yZXYueG1sUEsBAhQAFAAAAAgAh07iQDMvBZ47&#10;AAAAOQAAABAAAAAAAAAAAQAgAAAACgEAAGRycy9zaGFwZXhtbC54bWxQSwUGAAAAAAYABgBbAQAA&#10;tAMA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NdqXBboAAADb&#10;AAAADwAAAGRycy9kb3ducmV2LnhtbEWPQYvCMBSE74L/ITzBi6xpBaVUo4eCi1e7Hvb4tnm2xeal&#10;JNHaf78RBI/DzHzD7A5P04kHOd9aVpAuExDEldUt1wouP8evDIQPyBo7y6RgJA+H/XSyw1zbgc/0&#10;KEMtIoR9jgqaEPpcSl81ZNAvbU8cvat1BkOUrpba4RDhppOrJNlIgy3HhQZ7KhqqbuXdKHCLfizG&#10;U3FM//i7XA+Z/t1ctFLzWZpsQQR6hk/43T5pBdkaXl/iD5D7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12pcFugAAANsA&#10;AAAPAAAAAAAAAAEAIAAAACIAAABkcnMvZG93bnJldi54bWxQSwECFAAUAAAACACHTuJAMy8FnjsA&#10;AAA5AAAAEAAAAAAAAAABACAAAAAJAQAAZHJzL3NoYXBleG1sLnhtbFBLBQYAAAAABgAGAFsBAACz&#10;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xQgJcrsAAADb&#10;AAAADwAAAGRycy9kb3ducmV2LnhtbEWPQYvCMBSE74L/ITxhL4umXbCUavRQULxu9bDHZ/Nsi81L&#10;SaK1/36zsOBxmJlvmO3+ZXrxJOc7ywrSVQKCuLa640bB5XxY5iB8QNbYWyYFE3nY7+azLRbajvxN&#10;zyo0IkLYF6igDWEopPR1Swb9yg7E0btZZzBE6RqpHY4Rbnr5lSSZNNhxXGhxoLKl+l49jAL3OUzl&#10;dCoP6ZWP1XrM9U920Up9LNJkAyLQK7zD/+2TVpBn8Pcl/gC5+w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QgJcrsAAADb&#10;AAAADwAAAAAAAAABACAAAAAiAAAAZHJzL2Rvd25yZXYueG1sUEsBAhQAFAAAAAgAh07iQDMvBZ47&#10;AAAAOQAAABAAAAAAAAAAAQAgAAAACgEAAGRycy9zaGFwZXhtbC54bWxQSwUGAAAAAAYABgBbAQAA&#10;tAMAAAAA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</v:group>
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Vc8fd7kAAADb&#10;AAAADwAAAGRycy9kb3ducmV2LnhtbEVPz2vCMBS+D/Y/hCd4m0nHFFdNe9gQdlLUbeDt0TzbYvNS&#10;mtjW/94cBI8f3+91PtpG9NT52rGGZKZAEBfO1Fxq+D1u3pYgfEA22DgmDTfykGevL2tMjRt4T/0h&#10;lCKGsE9RQxVCm0rpi4os+plriSN3dp3FEGFXStPhEMNtI9+VWkiLNceGClv6qqi4HK5Ww9/2fPr/&#10;ULvy287bwY1Ksv2UWk8niVqBCDSGp/jh/jEalnFs/BJ/gMzu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FXPH3e5AAAA2w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</v:group>
                <v:group id="_x0000_s1026" o:spid="_x0000_s1026" o:spt="203" style="position:absolute;left:3390;top:2508;height:468;width:3000;" coordsize="3000,468" o:gfxdata="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6ox170AAADbAAAADwAAAAAAAAABACAAAAAiAAAAZHJzL2Rvd25yZXYueG1s&#10;UEsBAhQAFAAAAAgAh07iQDMvBZ47AAAAOQAAABUAAAAAAAAAAQAgAAAADAEAAGRycy9ncm91cHNo&#10;YXBleG1sLnhtbFBLBQYAAAAABgAGAGABAADJAwAAAAA=&#10;">
                  <o:lock v:ext="edit" grouping="f" rotation="f" text="f" aspectratio="f"/>
                  <v:line id="_x0000_s1026" o:spid="_x0000_s1026" o:spt="20" style="position:absolute;left:0;top:252;height:0;width:900;" filled="f" stroked="t" coordsize="21600,21600" o:gfxdata="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K79Py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_x0000_s1026" o:spid="_x0000_s1026" o:spt="20" style="position:absolute;left:975;top:252;height:0;width:1440;" filled="f" stroked="t" coordsize="21600,21600" o:gfxdata="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eGHnL4A&#10;AADbAAAADwAAAAAAAAABACAAAAAiAAAAZHJzL2Rvd25yZXYueG1sUEsBAhQAFAAAAAgAh07iQDMv&#10;BZ47AAAAOQAAABAAAAAAAAAAAQAgAAAADQEAAGRycy9zaGFwZXhtbC54bWxQSwUGAAAAAAYABgBb&#10;AQAAtwMAAAAA&#10;">
                    <v:fill on="f" focussize="0,0"/>
                    <v:stroke weight="1.5pt" color="#000000" joinstyle="round" dashstyle="1 1" endcap="round"/>
                    <v:imagedata o:title=""/>
                    <o:lock v:ext="edit" aspectratio="f"/>
                  </v:line>
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sf6+QLsAAADb&#10;AAAADwAAAGRycy9kb3ducmV2LnhtbEWPT4vCMBTE74LfITzBmyaKLlqNHlwWPLn4F7w9mmdbbF5K&#10;E2399htB2OMwM79hluvWluJJtS8caxgNFQji1JmCMw2n489gBsIHZIOlY9LwIg/rVbezxMS4hvf0&#10;PIRMRAj7BDXkIVSJlD7NyaIfuoo4ejdXWwxR1pk0NTYRbks5VupLWiw4LuRY0San9H54WA3n3e16&#10;majf7NtOq8a1SrKdS637vZFagAjUhv/wp701GuZjeH+JP0C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sf6+QLsAAADb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X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UKY8N7sAAADb&#10;AAAADwAAAGRycy9kb3ducmV2LnhtbEWPQYvCMBSE78L+h/AWvMiaVlHcrtFDQfFq9eDxbfO2Ldu8&#10;lCRa+++NIHgcZuYbZr29m1bcyPnGsoJ0moAgLq1uuFJwPu2+ViB8QNbYWiYFA3nYbj5Ga8y07flI&#10;tyJUIkLYZ6igDqHLpPRlTQb91HbE0fuzzmCI0lVSO+wj3LRyliRLabDhuFBjR3lN5X9xNQrcpBvy&#10;4ZDv0l/eF4t+pS/Ls1Zq/JkmPyAC3cM7/GoftILvOTy/xB8gNw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KY8N7sAAADb&#10;AAAADwAAAAAAAAABACAAAAAiAAAAZHJzL2Rvd25yZXYueG1sUEsBAhQAFAAAAAgAh07iQDMvBZ47&#10;AAAAOQAAABAAAAAAAAAAAQAgAAAACgEAAGRycy9zaGFwZXhtbC54bWxQSwUGAAAAAAYABgBbAQAA&#10;tAMAAAAA&#10;">
                    <v:fill on="t" focussize="0,0"/>
                    <v:stroke color="#000000" joinstyle="round"/>
                    <v:imagedata o:title=""/>
                    <o:lock v:ext="edit" aspectratio="f"/>
                  </v:shape>
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30+kQ7sAAADb&#10;AAAADwAAAGRycy9kb3ducmV2LnhtbEWPQYvCMBSE78L+h/AWvMiaVlTcrtFDQfFq9eDxbfO2Ldu8&#10;lCRa+++NIHgcZuYbZr29m1bcyPnGsoJ0moAgLq1uuFJwPu2+ViB8QNbYWiYFA3nYbj5Ga8y07flI&#10;tyJUIkLYZ6igDqHLpPRlTQb91HbE0fuzzmCI0lVSO+wj3LRyliRLabDhuFBjR3lN5X9xNQrcpBvy&#10;4ZDv0l/eF4t+pS/Ls1Zq/JkmPyAC3cM7/GoftILvOTy/xB8gNw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0+kQ7sAAADb&#10;AAAADwAAAAAAAAABACAAAAAiAAAAZHJzL2Rvd25yZXYueG1sUEsBAhQAFAAAAAgAh07iQDMvBZ47&#10;AAAAOQAAABAAAAAAAAAAAQAgAAAACgEAAGRycy9zaGFwZXhtbC54bWxQSwUGAAAAAAYABgBbAQAA&#10;tAMAAAAA&#10;">
                    <v:fill on="t" focussize="0,0"/>
                    <v:stroke color="#000000" joinstyle="round"/>
                    <v:imagedata o:title=""/>
                    <o:lock v:ext="edit" aspectratio="f"/>
                  </v:shape>
                </v:group>
                <v:shape id="_x0000_s1026" o:spid="_x0000_s1026" o:spt="202" type="#_x0000_t202" style="position:absolute;left:2835;top:2544;height:468;width:720;" filled="f" stroked="f" coordsize="21600,21600" o:gfxdata="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OxbhD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B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_x0000_s1026" o:spid="_x0000_s1026" o:spt="203" style="position:absolute;left:2880;top:3462;height:640;width:3730;" coordsize="3730,640" o:gfxdata="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DyoZvSvAAAANwAAAAPAAAAAAAAAAEAIAAAACIAAABkcnMvZG93bnJldi54bWxQ&#10;SwECFAAUAAAACACHTuJAMy8FnjsAAAA5AAAAFQAAAAAAAAABACAAAAALAQAAZHJzL2dyb3Vwc2hh&#10;cGV4bWwueG1sUEsFBgAAAAAGAAYAYAEAAMgDAAAAAA==&#10;">
                  <o:lock v:ext="edit" grouping="f" rotation="f" text="f" aspectratio="f"/>
                  <v:shape id="_x0000_s1026" o:spid="_x0000_s1026" o:spt="3" type="#_x0000_t3" style="position:absolute;left:1380;top:201;height:57;width:57;" fillcolor="#000000" filled="t" stroked="t" coordsize="21600,21600" o:gfxdata="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dOjS8AAAA&#10;2wAAAA8AAAAAAAAAAQAgAAAAIgAAAGRycy9kb3ducmV2LnhtbFBLAQIUABQAAAAIAIdO4kAzLwWe&#10;OwAAADkAAAAQAAAAAAAAAAEAIAAAAAsBAABkcnMvc2hhcGV4bWwueG1sUEsFBgAAAAAGAAYAWwEA&#10;ALUDAAAAAA==&#10;">
                    <v:fill on="t" focussize="0,0"/>
                    <v:stroke color="#000000" joinstyle="round"/>
                    <v:imagedata o:title=""/>
                    <o:lock v:ext="edit" aspectratio="f"/>
                  </v:shape>
                  <v:group id="_x0000_s1026" o:spid="_x0000_s1026" o:spt="203" style="position:absolute;left:0;top:0;height:640;width:3730;" coordsize="3730,640" o:gfxdata="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1IA6a7AAAA3AAAAA8AAAAAAAAAAQAgAAAAIgAAAGRycy9kb3ducmV2LnhtbFBL&#10;AQIUABQAAAAIAIdO4kAzLwWeOwAAADkAAAAVAAAAAAAAAAEAIAAAAAoBAABkcnMvZ3JvdXBzaGFw&#10;ZXhtbC54bWxQSwUGAAAAAAYABgBgAQAAxwMAAAAA&#10;">
                    <o:lock v:ext="edit" grouping="f" rotation="f" text="f" aspectratio="f"/>
                    <v:line id="_x0000_s1026" o:spid="_x0000_s1026" o:spt="20" style="position:absolute;left:1530;top:229;flip:y;height:1;width:1260;" filled="f" stroked="t" coordsize="21600,21600" o:gfxdata="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65xJjtwAAANsAAAAP&#10;AAAAAAAAAAEAIAAAACIAAABkcnMvZG93bnJldi54bWxQSwECFAAUAAAACACHTuJAMy8FnjsAAAA5&#10;AAAAEAAAAAAAAAABACAAAAAGAQAAZHJzL3NoYXBleG1sLnhtbFBLBQYAAAAABgAGAFsBAACwAwAA&#10;AAA=&#10;">
                      <v:fill on="f" focussize="0,0"/>
                      <v:stroke weight="1.5pt" color="#000000" joinstyle="round" dashstyle="1 1" endcap="round"/>
                      <v:imagedata o:title=""/>
                      <o:lock v:ext="edit" aspectratio="f"/>
                    </v:line>
                    <v:shape id="_x0000_s1026" o:spid="_x0000_s1026" o:spt="202" type="#_x0000_t202" style="position:absolute;left:2955;top:23;height:617;width:775;" filled="f" stroked="f" coordsize="21600,21600" o:gfxdata="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/WiwxvQAA&#10;ANsAAAAPAAAAAAAAAAEAIAAAACIAAABkcnMvZG93bnJldi54bWxQSwECFAAUAAAACACHTuJAMy8F&#10;njsAAAA5AAAAEAAAAAAAAAABACAAAAAMAQAAZHJzL3NoYXBleG1sLnhtbFBLBQYAAAAABgAGAFsB&#10;AAC2AwAAAAA=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EOC</w:t>
                            </w:r>
                          </w:p>
                        </w:txbxContent>
                      </v:textbox>
                    </v:shape>
                    <v:shape id="_x0000_s1026" o:spid="_x0000_s1026" o:spt="3" type="#_x0000_t3" style="position:absolute;left:2805;top:194;height:57;width:57;" fillcolor="#000000" filled="t" stroked="t" coordsize="21600,21600" o:gfxdata="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Zh/RnvQAA&#10;ANw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_x0000_s1026" o:spid="_x0000_s1026" o:spt="202" type="#_x0000_t202" style="position:absolute;left:0;top:0;height:461;width:720;" filled="f" stroked="f" coordsize="21600,21600" o:gfxdata="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UK99rsAAADc&#10;AAAADwAAAAAAAAABACAAAAAiAAAAZHJzL2Rvd25yZXYueG1sUEsBAhQAFAAAAAgAh07iQDMvBZ47&#10;AAAAOQAAABAAAAAAAAAAAQAgAAAACgEAAGRycy9zaGFwZXhtbC54bWxQSwUGAAAAAAYABgBbAQAA&#10;tAMA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_x0000_s1026" o:spid="_x0000_s1026" o:spt="20" style="position:absolute;left:495;top:230;height:0;width:945;" filled="f" stroked="t" coordsize="21600,21600" o:gfxdata="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2Oiy7sAAADc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</v:group>
                <v:shape id="_x0000_s1026" o:spid="_x0000_s1026" o:spt="202" type="#_x0000_t202" style="position:absolute;left:2205;top:0;height:468;width:1260;" filled="f" stroked="f" coordsize="21600,21600" o:gfxdata="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nm79bsAAADc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8255A</w:t>
                        </w:r>
                      </w:p>
                    </w:txbxContent>
                  </v:textbox>
                </v:shape>
                <v:line id="_x0000_s1026" o:spid="_x0000_s1026" o:spt="20" style="position:absolute;left:1935;top:3402;height:1;width:180;" filled="f" stroked="t" coordsize="21600,21600" o:gfxdata="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RYpMi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group id="_x0000_s1026" o:spid="_x0000_s1026" o:spt="203" style="position:absolute;left:2835;top:2808;height:489;width:3555;" coordsize="3555,489" o:gfxdata="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3eA0PvAAAANwAAAAPAAAAAAAAAAEAIAAAACIAAABkcnMvZG93bnJldi54bWxQ&#10;SwECFAAUAAAACACHTuJAMy8FnjsAAAA5AAAAFQAAAAAAAAABACAAAAALAQAAZHJzL2dyb3Vwc2hh&#10;cGV4bWwueG1sUEsFBgAAAAAGAAYAYAEAAMgDAAAAAA==&#10;">
                  <o:lock v:ext="edit" grouping="f" rotation="f" text="f" aspectratio="f"/>
                  <v:group id="_x0000_s1026" o:spid="_x0000_s1026" o:spt="203" style="position:absolute;left:555;top:0;height:468;width:3000;" coordsize="3000,468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    <o:lock v:ext="edit" grouping="f" rotation="f" text="f" aspectratio="f"/>
                    <v:line id="_x0000_s1026" o:spid="_x0000_s1026" o:spt="20" style="position:absolute;left:0;top:252;height:0;width:900;" filled="f" stroked="t" coordsize="21600,21600" o:gfxdata="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rFAFTugAAANw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_x0000_s1026" o:spid="_x0000_s1026" o:spt="20" style="position:absolute;left:975;top:252;height:0;width:1440;" filled="f" stroked="t" coordsize="21600,21600" o:gfxdata="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qzZ1m/&#10;AAAA3AAAAA8AAAAAAAAAAQAgAAAAIgAAAGRycy9kb3ducmV2LnhtbFBLAQIUABQAAAAIAIdO4kAz&#10;LwWeOwAAADkAAAAQAAAAAAAAAAEAIAAAAA4BAABkcnMvc2hhcGV4bWwueG1sUEsFBgAAAAAGAAYA&#10;WwEAALgDAAAAAA==&#10;">
                      <v:fill on="f" focussize="0,0"/>
                      <v:stroke weight="1.5pt" color="#000000" joinstyle="round" dashstyle="1 1" endcap="round"/>
                      <v:imagedata o:title=""/>
                      <o:lock v:ext="edit" aspectratio="f"/>
                    </v:line>
                    <v:shape id="_x0000_s1026" o:spid="_x0000_s1026" o:spt="202" type="#_x0000_t202" style="position:absolute;left:2460;top:0;height:468;width:540;" filled="f" stroked="f" coordsize="21600,21600" o:gfxdata="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zSx8LsAAADc&#10;AAAADwAAAAAAAAABACAAAAAiAAAAZHJzL2Rvd25yZXYueG1sUEsBAhQAFAAAAAgAh07iQDMvBZ47&#10;AAAAOQAAABAAAAAAAAAAAQAgAAAACgEAAGRycy9zaGFwZXhtbC54bWxQSwUGAAAAAAYABgBbAQAA&#10;tAMAAAAA&#10;">
                      <v:fill on="f" focussize="0,0"/>
                      <v:stroke on="f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_x0000_s1026" o:spid="_x0000_s1026" o:spt="3" type="#_x0000_t3" style="position:absolute;left:885;top:210;height:57;width:57;" fillcolor="#000000" filled="t" stroked="t" coordsize="21600,21600" o:gfxdata="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xeYrq8AAAA&#10;3A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_x0000_s1026" o:spid="_x0000_s1026" o:spt="3" type="#_x0000_t3" style="position:absolute;left:2328;top:225;height:57;width:57;" fillcolor="#000000" filled="t" stroked="t" coordsize="21600,21600" o:gfxdata="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MSxyG5AAAA3AAA&#10;AA8AAAAAAAAAAQAgAAAAIgAAAGRycy9kb3ducmV2LnhtbFBLAQIUABQAAAAIAIdO4kAzLwWeOwAA&#10;ADkAAAAQAAAAAAAAAAEAIAAAAAgBAABkcnMvc2hhcGV4bWwueG1sUEsFBgAAAAAGAAYAWwEAALID&#10;AAAAAA=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</v:group>
                  <v:shape id="_x0000_s1026" o:spid="_x0000_s1026" o:spt="202" type="#_x0000_t202" style="position:absolute;left:0;top:21;height:468;width:720;" filled="f" stroked="f" coordsize="21600,21600" o:gfxdata="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wUQx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shape id="_x0000_s1026" o:spid="_x0000_s1026" o:spt="3" type="#_x0000_t3" style="position:absolute;left:4287;top:3347;height:61;width:60;" fillcolor="#000000" filled="t" stroked="t" coordsize="21600,21600" o:gfxdata="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MKcEiugAAANw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</v:shape>
                <v:line id="_x0000_s1026" o:spid="_x0000_s1026" o:spt="20" style="position:absolute;left:4295;top:3360;flip:y;height:1;width:1324;" filled="f" stroked="t" coordsize="21600,21600" o:gfxdata="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ggwYS8AAAA&#10;3A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 dashstyle="1 1" endcap="round"/>
                  <v:imagedata o:title=""/>
                  <o:lock v:ext="edit" aspectratio="f"/>
                </v:line>
                <v:shape id="_x0000_s1026" o:spid="_x0000_s1026" o:spt="202" type="#_x0000_t202" style="position:absolute;left:5752;top:3147;height:651;width:917;" filled="f" stroked="f" coordsize="21600,21600" o:gfxdata="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A+FsS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spacing w:line="288" w:lineRule="auto"/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</w:pPr>
                        <w:r>
                          <w:rPr>
                            <w:rFonts w:eastAsia="Times New Roman"/>
                            <w:color w:val="000000"/>
                            <w:sz w:val="20"/>
                            <w:lang w:val="zh-CN"/>
                          </w:rPr>
                          <w:t>GATE</w:t>
                        </w:r>
                        <w:r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  <w:t>0</w:t>
                        </w:r>
                      </w:p>
                      <w:p>
                        <w:pPr>
                          <w:rPr>
                            <w:rFonts w:hint="eastAsia"/>
                            <w:sz w:val="18"/>
                          </w:rPr>
                        </w:pPr>
                      </w:p>
                    </w:txbxContent>
                  </v:textbox>
                </v:shape>
                <v:shape id="_x0000_s1026" o:spid="_x0000_s1026" o:spt="3" type="#_x0000_t3" style="position:absolute;left:5680;top:3325;height:60;width:60;" fillcolor="#000000" filled="t" stroked="t" coordsize="21600,21600" o:gfxdata="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Iobry8AAAA&#10;3A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_x0000_s1026" o:spid="_x0000_s1026" o:spt="202" type="#_x0000_t202" style="position:absolute;left:2868;top:3121;height:486;width:756;" filled="f" stroked="f" coordsize="21600,21600" o:gfxdata="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D7tJy25AAAA3AAA&#10;AA8AAAAAAAAAAQAgAAAAIgAAAGRycy9kb3ducmV2LnhtbFBLAQIUABQAAAAIAIdO4kAzLwWeOwAA&#10;ADkAAAAQAAAAAAAAAAEAIAAAAAgBAABkcnMvc2hhcGV4bWwueG1sUEsFBgAAAAAGAAYAWwEAALID&#10;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C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line id="_x0000_s1026" o:spid="_x0000_s1026" o:spt="20" style="position:absolute;left:3388;top:3363;height:1;width:992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  <w:r>
        <w:rPr>
          <w:rFonts w:hint="eastAsia" w:ascii="黑体" w:eastAsia="黑体"/>
        </w:rPr>
        <w:t xml:space="preserve">    </w:t>
      </w: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rPr>
          <w:rFonts w:hint="eastAsia" w:ascii="黑体" w:eastAsia="黑体"/>
        </w:rPr>
      </w:pPr>
    </w:p>
    <w:p>
      <w:pPr>
        <w:spacing w:line="312" w:lineRule="atLeast"/>
        <w:ind w:left="420"/>
        <w:rPr>
          <w:rFonts w:hint="eastAsia" w:ascii="黑体" w:eastAsia="黑体"/>
        </w:rPr>
      </w:pPr>
      <w:r>
        <w:rPr>
          <w:rFonts w:hint="eastAsia" w:ascii="黑体" w:eastAsia="黑体"/>
        </w:rPr>
        <w:t xml:space="preserve">                    </w:t>
      </w:r>
    </w:p>
    <w:p>
      <w:pPr>
        <w:spacing w:line="312" w:lineRule="atLeast"/>
        <w:ind w:left="420"/>
        <w:rPr>
          <w:rFonts w:hint="eastAsia" w:ascii="黑体" w:eastAsia="黑体"/>
        </w:rPr>
      </w:pPr>
    </w:p>
    <w:p>
      <w:pPr>
        <w:spacing w:line="312" w:lineRule="atLeast"/>
        <w:ind w:left="420" w:leftChars="200" w:firstLine="1897" w:firstLineChars="1050"/>
        <w:rPr>
          <w:rFonts w:hint="eastAsia" w:ascii="黑体" w:eastAsia="黑体"/>
          <w:b/>
          <w:sz w:val="18"/>
          <w:szCs w:val="18"/>
        </w:rPr>
      </w:pPr>
    </w:p>
    <w:p>
      <w:pPr>
        <w:spacing w:line="312" w:lineRule="atLeast"/>
        <w:ind w:left="416" w:leftChars="198" w:firstLine="2604" w:firstLineChars="1441"/>
        <w:rPr>
          <w:rFonts w:ascii="黑体" w:eastAsia="黑体"/>
          <w:b/>
          <w:sz w:val="18"/>
          <w:szCs w:val="18"/>
        </w:rPr>
      </w:pPr>
    </w:p>
    <w:p>
      <w:pPr>
        <w:spacing w:line="312" w:lineRule="atLeast"/>
        <w:ind w:left="416" w:leftChars="198" w:firstLine="2604" w:firstLineChars="1441"/>
        <w:rPr>
          <w:rFonts w:hint="eastAsia" w:ascii="黑体" w:eastAsia="黑体"/>
          <w:b/>
          <w:sz w:val="18"/>
          <w:szCs w:val="18"/>
        </w:rPr>
      </w:pPr>
      <w:r>
        <w:rPr>
          <w:rFonts w:hint="eastAsia" w:ascii="黑体" w:eastAsia="黑体"/>
          <w:b/>
          <w:sz w:val="18"/>
          <w:szCs w:val="18"/>
        </w:rPr>
        <w:t>图</w:t>
      </w:r>
      <w:r>
        <w:rPr>
          <w:rFonts w:ascii="黑体" w:eastAsia="黑体"/>
          <w:b/>
          <w:sz w:val="18"/>
          <w:szCs w:val="18"/>
        </w:rPr>
        <w:t>6</w:t>
      </w:r>
      <w:r>
        <w:rPr>
          <w:rFonts w:hint="eastAsia" w:ascii="黑体" w:eastAsia="黑体"/>
          <w:b/>
          <w:sz w:val="18"/>
          <w:szCs w:val="18"/>
        </w:rPr>
        <w:t>.</w:t>
      </w:r>
      <w:r>
        <w:rPr>
          <w:rFonts w:ascii="黑体" w:eastAsia="黑体"/>
          <w:b/>
          <w:sz w:val="18"/>
          <w:szCs w:val="18"/>
        </w:rPr>
        <w:t>4</w:t>
      </w:r>
      <w:r>
        <w:rPr>
          <w:rFonts w:hint="eastAsia" w:ascii="黑体" w:eastAsia="黑体"/>
          <w:b/>
          <w:sz w:val="18"/>
          <w:szCs w:val="18"/>
        </w:rPr>
        <w:t xml:space="preserve">  8255A连线图</w:t>
      </w:r>
    </w:p>
    <w:p>
      <w:pPr>
        <w:spacing w:line="312" w:lineRule="atLeast"/>
        <w:jc w:val="center"/>
      </w:pPr>
    </w:p>
    <w:p>
      <w:pPr>
        <w:pStyle w:val="3"/>
        <w:rPr>
          <w:rFonts w:ascii="黑体" w:hAnsi="黑体" w:eastAsia="黑体"/>
          <w:sz w:val="28"/>
        </w:rPr>
      </w:pPr>
      <w:bookmarkStart w:id="1" w:name="_Toc223518698"/>
      <w:r>
        <w:rPr>
          <w:rFonts w:hint="eastAsia" w:ascii="黑体" w:hAnsi="黑体" w:eastAsia="黑体"/>
          <w:sz w:val="28"/>
        </w:rPr>
        <w:t>5 实验步骤</w:t>
      </w:r>
      <w:bookmarkEnd w:id="1"/>
    </w:p>
    <w:p>
      <w:pPr>
        <w:rPr>
          <w:rFonts w:hint="eastAsia"/>
          <w:b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b/>
        </w:rPr>
        <w:t>基础实验</w:t>
      </w:r>
      <w:r>
        <w:rPr>
          <w:rFonts w:hint="eastAsia"/>
          <w:b/>
        </w:rPr>
        <w:t>：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. 按图6.</w:t>
      </w:r>
      <w:r>
        <w:rPr>
          <w:rFonts w:ascii="华文中宋" w:hAnsi="华文中宋" w:eastAsia="华文中宋"/>
          <w:szCs w:val="21"/>
        </w:rPr>
        <w:t>6</w:t>
      </w:r>
      <w:r>
        <w:rPr>
          <w:rFonts w:hint="eastAsia" w:ascii="华文中宋" w:hAnsi="华文中宋" w:eastAsia="华文中宋"/>
          <w:szCs w:val="21"/>
        </w:rPr>
        <w:t>连接实验线路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. 编写实验程序，经编译、链接无误后装入系统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3. 将变量VALUE添加到变量监视窗口中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4. 在JMP START语句行设置断点，使用万用表测量ADJ端的电压值，计算对应的采样值，然后运行程序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5. 程序运行到断点处停止运行，查看变量窗口中VALUE的值，与计算的理论值进行比较，看是否一致（可能稍有误差，相差不大）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6. 调节电位器，改变输入电压，比较VALUE与计算值，反复验证程序功能。</w:t>
      </w:r>
    </w:p>
    <w:p>
      <w:pPr>
        <w:jc w:val="center"/>
        <w:rPr>
          <w:rFonts w:hint="eastAsia" w:ascii="华文中宋" w:hAnsi="华文中宋" w:eastAsia="华文中宋" w:cs="Courier New"/>
          <w:szCs w:val="21"/>
        </w:rPr>
      </w:pPr>
      <w:r>
        <w:rPr>
          <w:rFonts w:ascii="华文中宋" w:hAnsi="华文中宋" w:eastAsia="华文中宋"/>
          <w:szCs w:val="21"/>
        </w:rPr>
        <w:drawing>
          <wp:inline distT="0" distB="0" distL="114300" distR="114300">
            <wp:extent cx="3238500" cy="1714500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>
                      <a:biLevel thresh="50000"/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  <w:r>
        <w:rPr>
          <w:rFonts w:hint="eastAsia" w:ascii="华文中宋" w:hAnsi="华文中宋" w:eastAsia="华文中宋"/>
          <w:b/>
          <w:bCs/>
          <w:sz w:val="18"/>
          <w:szCs w:val="21"/>
        </w:rPr>
        <w:t>图6.</w:t>
      </w:r>
      <w:r>
        <w:rPr>
          <w:rFonts w:ascii="华文中宋" w:hAnsi="华文中宋" w:eastAsia="华文中宋"/>
          <w:b/>
          <w:bCs/>
          <w:sz w:val="18"/>
          <w:szCs w:val="21"/>
        </w:rPr>
        <w:t>6</w:t>
      </w:r>
      <w:r>
        <w:rPr>
          <w:rFonts w:hint="eastAsia" w:ascii="华文中宋" w:hAnsi="华文中宋" w:eastAsia="华文中宋"/>
          <w:b/>
          <w:bCs/>
          <w:sz w:val="18"/>
          <w:szCs w:val="21"/>
        </w:rPr>
        <w:t xml:space="preserve"> AD转换实验接线图</w:t>
      </w:r>
    </w:p>
    <w:p>
      <w:pPr>
        <w:jc w:val="center"/>
        <w:rPr>
          <w:rFonts w:hint="eastAsia" w:ascii="华文中宋" w:hAnsi="华文中宋" w:eastAsia="华文中宋"/>
          <w:b/>
          <w:bCs/>
          <w:sz w:val="18"/>
          <w:szCs w:val="21"/>
        </w:rPr>
      </w:pPr>
    </w:p>
    <w:p>
      <w:pPr>
        <w:ind w:firstLine="420" w:firstLineChars="200"/>
        <w:rPr>
          <w:rFonts w:ascii="黑体" w:hAnsi="黑体" w:eastAsia="黑体"/>
          <w:szCs w:val="21"/>
        </w:rPr>
      </w:pPr>
      <w:r>
        <w:rPr>
          <w:rFonts w:hint="eastAsia" w:ascii="黑体" w:hAnsi="黑体" w:eastAsia="黑体"/>
          <w:szCs w:val="21"/>
        </w:rPr>
        <w:t>实验程序清单（AD1.ASM）略</w:t>
      </w:r>
    </w:p>
    <w:p>
      <w:r>
        <w:t>SSTACK SEGMENT STACK</w:t>
      </w:r>
    </w:p>
    <w:p>
      <w:r>
        <w:t>DW 64 DUP(?)</w:t>
      </w:r>
    </w:p>
    <w:p>
      <w:r>
        <w:t>SSTACK ENDS</w:t>
      </w:r>
    </w:p>
    <w:p>
      <w:pPr>
        <w:rPr>
          <w:rFonts w:hint="eastAsia"/>
        </w:rPr>
      </w:pPr>
      <w:r>
        <w:rPr>
          <w:rFonts w:hint="eastAsia"/>
        </w:rPr>
        <w:t>PUBLIC VALUE ;设置全局变量，以便监视</w:t>
      </w:r>
    </w:p>
    <w:p>
      <w:r>
        <w:t>DATA SEGMENT</w:t>
      </w:r>
    </w:p>
    <w:p>
      <w:pPr>
        <w:rPr>
          <w:rFonts w:hint="eastAsia"/>
        </w:rPr>
      </w:pPr>
      <w:r>
        <w:rPr>
          <w:rFonts w:hint="eastAsia"/>
        </w:rPr>
        <w:t>VALUE DB ? ;AD转换结果</w:t>
      </w:r>
    </w:p>
    <w:p>
      <w:r>
        <w:t>DATA ENDS</w:t>
      </w:r>
    </w:p>
    <w:p>
      <w:r>
        <w:t>CODE SEGMENT</w:t>
      </w:r>
    </w:p>
    <w:p>
      <w:r>
        <w:tab/>
      </w:r>
      <w:r>
        <w:t>ASSUME CS:CODE,DS:DATA</w:t>
      </w:r>
    </w:p>
    <w:p>
      <w:pPr>
        <w:ind w:firstLine="420" w:firstLineChars="0"/>
      </w:pPr>
      <w:r>
        <w:t>START: MOV AX, DATA</w:t>
      </w:r>
    </w:p>
    <w:p>
      <w:r>
        <w:tab/>
      </w:r>
      <w:r>
        <w:t xml:space="preserve">   MOV DS, AX</w:t>
      </w:r>
      <w:r>
        <w:tab/>
      </w:r>
      <w:r>
        <w:t xml:space="preserve">  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MOV DX, 640H ;启动AD采样</w:t>
      </w:r>
    </w:p>
    <w:p>
      <w:r>
        <w:tab/>
      </w:r>
      <w:r>
        <w:t xml:space="preserve">   OUT DX, AL</w:t>
      </w:r>
      <w:r>
        <w:tab/>
      </w:r>
      <w:r>
        <w:t xml:space="preserve">   </w:t>
      </w:r>
    </w:p>
    <w:p>
      <w:r>
        <w:tab/>
      </w:r>
      <w:r>
        <w:t xml:space="preserve">   CALL DELAY</w:t>
      </w:r>
      <w:r>
        <w:tab/>
      </w:r>
      <w:r>
        <w:t xml:space="preserve">  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IN AL, DX ;读AD采样结果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MOV VALUE,AL ;将结果送变量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JMP START ;在此处设置断点，观察窗口中的value值</w:t>
      </w:r>
    </w:p>
    <w:p>
      <w:r>
        <w:tab/>
      </w:r>
      <w:r>
        <w:t xml:space="preserve">   DELAY: PUSH CX</w:t>
      </w:r>
    </w:p>
    <w:p>
      <w:r>
        <w:tab/>
      </w:r>
      <w:r>
        <w:tab/>
      </w:r>
      <w:r>
        <w:tab/>
      </w:r>
      <w:r>
        <w:t xml:space="preserve">  PUSH AX</w:t>
      </w:r>
    </w:p>
    <w:p>
      <w:r>
        <w:tab/>
      </w:r>
      <w:r>
        <w:tab/>
      </w:r>
      <w:r>
        <w:tab/>
      </w:r>
      <w:r>
        <w:t xml:space="preserve">  MOV CX, 100H</w:t>
      </w:r>
    </w:p>
    <w:p>
      <w:r>
        <w:tab/>
      </w:r>
      <w:r>
        <w:tab/>
      </w:r>
      <w:r>
        <w:tab/>
      </w:r>
      <w:r>
        <w:t xml:space="preserve">  A5: MOV AX, 0800H</w:t>
      </w:r>
    </w:p>
    <w:p>
      <w:r>
        <w:tab/>
      </w:r>
      <w:r>
        <w:tab/>
      </w:r>
      <w:r>
        <w:tab/>
      </w:r>
      <w:r>
        <w:t xml:space="preserve">  A6: DEC AX</w:t>
      </w:r>
    </w:p>
    <w:p>
      <w:r>
        <w:tab/>
      </w:r>
      <w:r>
        <w:tab/>
      </w:r>
      <w:r>
        <w:tab/>
      </w:r>
      <w:r>
        <w:tab/>
      </w:r>
      <w:r>
        <w:t xml:space="preserve">  JNZ A6</w:t>
      </w:r>
    </w:p>
    <w:p>
      <w:r>
        <w:tab/>
      </w:r>
      <w:r>
        <w:tab/>
      </w:r>
      <w:r>
        <w:tab/>
      </w:r>
      <w:r>
        <w:t xml:space="preserve">  LOOP A5</w:t>
      </w:r>
    </w:p>
    <w:p>
      <w:r>
        <w:tab/>
      </w:r>
      <w:r>
        <w:tab/>
      </w:r>
      <w:r>
        <w:tab/>
      </w:r>
      <w:r>
        <w:t xml:space="preserve">  POP AX</w:t>
      </w:r>
    </w:p>
    <w:p>
      <w:r>
        <w:tab/>
      </w:r>
      <w:r>
        <w:tab/>
      </w:r>
      <w:r>
        <w:tab/>
      </w:r>
      <w:r>
        <w:t xml:space="preserve">  POP CX</w:t>
      </w:r>
    </w:p>
    <w:p>
      <w:r>
        <w:tab/>
      </w:r>
      <w:r>
        <w:tab/>
      </w:r>
      <w:r>
        <w:tab/>
      </w:r>
      <w:r>
        <w:t xml:space="preserve">  RET</w:t>
      </w:r>
    </w:p>
    <w:p>
      <w:r>
        <w:t>CODE ENDS</w:t>
      </w:r>
    </w:p>
    <w:p>
      <w:pPr>
        <w:rPr>
          <w:rFonts w:hint="eastAsia"/>
        </w:rPr>
      </w:pPr>
      <w:r>
        <w:t>END START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1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1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12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66690" cy="3950335"/>
            <wp:effectExtent l="0" t="0" r="635" b="2540"/>
            <wp:docPr id="1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ascii="黑体" w:hAnsi="黑体" w:eastAsia="黑体"/>
          <w:szCs w:val="21"/>
        </w:rPr>
      </w:pPr>
    </w:p>
    <w:p>
      <w:pPr>
        <w:ind w:firstLine="420" w:firstLineChars="200"/>
        <w:rPr>
          <w:rFonts w:ascii="黑体" w:hAnsi="黑体" w:eastAsia="黑体"/>
          <w:szCs w:val="21"/>
        </w:rPr>
      </w:pPr>
      <w:bookmarkStart w:id="2" w:name="_GoBack"/>
      <w:bookmarkEnd w:id="2"/>
    </w:p>
    <w:p>
      <w:pPr>
        <w:ind w:firstLine="420" w:firstLineChars="200"/>
        <w:rPr>
          <w:rFonts w:hint="eastAsia" w:ascii="黑体" w:hAnsi="黑体" w:eastAsia="黑体"/>
          <w:szCs w:val="21"/>
        </w:rPr>
      </w:pPr>
    </w:p>
    <w:p>
      <w:pPr>
        <w:ind w:firstLine="422" w:firstLineChars="200"/>
        <w:rPr>
          <w:rFonts w:hint="eastAsia"/>
          <w:b/>
        </w:rPr>
      </w:pPr>
      <w:r>
        <w:rPr>
          <w:rFonts w:hint="eastAsia"/>
          <w:b/>
        </w:rPr>
        <w:t>提高</w:t>
      </w:r>
      <w:r>
        <w:rPr>
          <w:b/>
        </w:rPr>
        <w:t>实验</w:t>
      </w:r>
      <w:r>
        <w:rPr>
          <w:rFonts w:hint="eastAsia"/>
          <w:b/>
        </w:rPr>
        <w:t>：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1. 根据实验原理</w:t>
      </w:r>
      <w:r>
        <w:rPr>
          <w:rFonts w:ascii="华文中宋" w:hAnsi="华文中宋" w:eastAsia="华文中宋"/>
          <w:szCs w:val="21"/>
        </w:rPr>
        <w:t>自己设计并</w:t>
      </w:r>
      <w:r>
        <w:rPr>
          <w:rFonts w:hint="eastAsia" w:ascii="华文中宋" w:hAnsi="华文中宋" w:eastAsia="华文中宋"/>
          <w:szCs w:val="21"/>
        </w:rPr>
        <w:t>连接实验线路。</w:t>
      </w:r>
    </w:p>
    <w:p>
      <w:pPr>
        <w:ind w:firstLine="420" w:firstLineChars="20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2. 编写实验程序，经编译、链接无误后装入系统。</w:t>
      </w:r>
    </w:p>
    <w:p>
      <w:pPr>
        <w:ind w:firstLine="420" w:firstLineChars="200"/>
        <w:rPr>
          <w:rFonts w:hint="eastAsia"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3. 运行程序，调节电位器，观察LED结果。</w:t>
      </w:r>
    </w:p>
    <w:p>
      <w:pPr>
        <w:tabs>
          <w:tab w:val="left" w:pos="720"/>
        </w:tabs>
        <w:spacing w:line="312" w:lineRule="atLeast"/>
        <w:ind w:firstLine="424" w:firstLineChars="202"/>
        <w:rPr>
          <w:rFonts w:hint="eastAsia"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4</w:t>
      </w:r>
      <w:r>
        <w:rPr>
          <w:rFonts w:hint="eastAsia" w:ascii="华文中宋" w:hAnsi="华文中宋" w:eastAsia="华文中宋"/>
          <w:szCs w:val="21"/>
        </w:rPr>
        <w:t>．编程提示</w:t>
      </w:r>
    </w:p>
    <w:p>
      <w:pPr>
        <w:tabs>
          <w:tab w:val="left" w:pos="720"/>
        </w:tabs>
        <w:spacing w:line="312" w:lineRule="atLeast"/>
        <w:ind w:firstLine="315" w:firstLineChars="150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（1）ADC0809的IN0端口地址为：</w:t>
      </w:r>
      <w:r>
        <w:rPr>
          <w:rFonts w:hint="eastAsia" w:ascii="华文中宋" w:hAnsi="华文中宋" w:eastAsia="华文中宋"/>
          <w:szCs w:val="21"/>
        </w:rPr>
        <w:t>640</w:t>
      </w:r>
      <w:r>
        <w:rPr>
          <w:rFonts w:ascii="华文中宋" w:hAnsi="华文中宋" w:eastAsia="华文中宋"/>
          <w:szCs w:val="21"/>
        </w:rPr>
        <w:t>H</w:t>
      </w:r>
      <w:r>
        <w:rPr>
          <w:rFonts w:hint="eastAsia" w:ascii="华文中宋" w:hAnsi="华文中宋" w:eastAsia="华文中宋"/>
          <w:szCs w:val="21"/>
        </w:rPr>
        <w:t>，</w:t>
      </w:r>
      <w:r>
        <w:rPr>
          <w:rFonts w:ascii="华文中宋" w:hAnsi="华文中宋" w:eastAsia="华文中宋"/>
          <w:szCs w:val="21"/>
        </w:rPr>
        <w:t>8255</w:t>
      </w:r>
      <w:r>
        <w:rPr>
          <w:rFonts w:hint="eastAsia" w:ascii="华文中宋" w:hAnsi="华文中宋" w:eastAsia="华文中宋"/>
          <w:szCs w:val="21"/>
        </w:rPr>
        <w:t>A</w:t>
      </w:r>
      <w:r>
        <w:rPr>
          <w:rFonts w:ascii="华文中宋" w:hAnsi="华文中宋" w:eastAsia="华文中宋"/>
          <w:szCs w:val="21"/>
        </w:rPr>
        <w:t>的端口地址为：A口</w:t>
      </w:r>
      <w:r>
        <w:rPr>
          <w:rFonts w:hint="eastAsia" w:ascii="华文中宋" w:hAnsi="华文中宋" w:eastAsia="华文中宋"/>
          <w:szCs w:val="21"/>
        </w:rPr>
        <w:t>：600</w:t>
      </w:r>
      <w:r>
        <w:rPr>
          <w:rFonts w:ascii="华文中宋" w:hAnsi="华文中宋" w:eastAsia="华文中宋"/>
          <w:szCs w:val="21"/>
        </w:rPr>
        <w:t>H</w:t>
      </w:r>
      <w:r>
        <w:rPr>
          <w:rFonts w:hint="eastAsia" w:ascii="华文中宋" w:hAnsi="华文中宋" w:eastAsia="华文中宋"/>
          <w:szCs w:val="21"/>
        </w:rPr>
        <w:t>、 B口：602H、</w:t>
      </w:r>
      <w:r>
        <w:rPr>
          <w:rFonts w:ascii="华文中宋" w:hAnsi="华文中宋" w:eastAsia="华文中宋"/>
          <w:szCs w:val="21"/>
        </w:rPr>
        <w:t>C口</w:t>
      </w:r>
      <w:r>
        <w:rPr>
          <w:rFonts w:hint="eastAsia" w:ascii="华文中宋" w:hAnsi="华文中宋" w:eastAsia="华文中宋"/>
          <w:szCs w:val="21"/>
        </w:rPr>
        <w:t>： 604</w:t>
      </w:r>
      <w:r>
        <w:rPr>
          <w:rFonts w:ascii="华文中宋" w:hAnsi="华文中宋" w:eastAsia="华文中宋"/>
          <w:szCs w:val="21"/>
        </w:rPr>
        <w:t>H</w:t>
      </w:r>
      <w:r>
        <w:rPr>
          <w:rFonts w:hint="eastAsia" w:ascii="华文中宋" w:hAnsi="华文中宋" w:eastAsia="华文中宋"/>
          <w:szCs w:val="21"/>
        </w:rPr>
        <w:t>、</w:t>
      </w:r>
      <w:r>
        <w:rPr>
          <w:rFonts w:ascii="华文中宋" w:hAnsi="华文中宋" w:eastAsia="华文中宋"/>
          <w:szCs w:val="21"/>
        </w:rPr>
        <w:t>控制口</w:t>
      </w:r>
      <w:r>
        <w:rPr>
          <w:rFonts w:hint="eastAsia" w:ascii="华文中宋" w:hAnsi="华文中宋" w:eastAsia="华文中宋"/>
          <w:szCs w:val="21"/>
        </w:rPr>
        <w:t>：606</w:t>
      </w:r>
      <w:r>
        <w:rPr>
          <w:rFonts w:ascii="华文中宋" w:hAnsi="华文中宋" w:eastAsia="华文中宋"/>
          <w:szCs w:val="21"/>
        </w:rPr>
        <w:t>H</w:t>
      </w:r>
      <w:r>
        <w:rPr>
          <w:rFonts w:hint="eastAsia" w:ascii="华文中宋" w:hAnsi="华文中宋" w:eastAsia="华文中宋"/>
          <w:szCs w:val="21"/>
        </w:rPr>
        <w:t>。</w:t>
      </w:r>
    </w:p>
    <w:p>
      <w:pPr>
        <w:tabs>
          <w:tab w:val="left" w:pos="720"/>
        </w:tabs>
        <w:spacing w:line="312" w:lineRule="atLeast"/>
        <w:ind w:firstLine="315" w:firstLineChars="150"/>
        <w:rPr>
          <w:rFonts w:ascii="华文中宋" w:hAnsi="华文中宋" w:eastAsia="华文中宋"/>
          <w:szCs w:val="21"/>
        </w:rPr>
      </w:pPr>
      <w:r>
        <w:rPr>
          <w:rFonts w:ascii="华文中宋" w:hAnsi="华文中宋" w:eastAsia="华文中宋"/>
          <w:szCs w:val="21"/>
        </w:rPr>
        <w:t>（2）</w:t>
      </w:r>
      <w:r>
        <w:rPr>
          <w:rFonts w:hint="eastAsia" w:ascii="华文中宋" w:hAnsi="华文中宋" w:eastAsia="华文中宋"/>
          <w:szCs w:val="21"/>
        </w:rPr>
        <w:t>启动</w:t>
      </w:r>
      <w:r>
        <w:rPr>
          <w:rFonts w:ascii="华文中宋" w:hAnsi="华文中宋" w:eastAsia="华文中宋"/>
          <w:szCs w:val="21"/>
        </w:rPr>
        <w:t>一次A/D转换</w:t>
      </w:r>
      <w:r>
        <w:rPr>
          <w:rFonts w:hint="eastAsia" w:ascii="华文中宋" w:hAnsi="华文中宋" w:eastAsia="华文中宋"/>
          <w:szCs w:val="21"/>
        </w:rPr>
        <w:t>，转换结束后将采集数据保存到存储器的显示缓冲区中，再调用LED显示功能显示数据。</w:t>
      </w:r>
    </w:p>
    <w:p>
      <w:pPr>
        <w:tabs>
          <w:tab w:val="left" w:pos="720"/>
        </w:tabs>
        <w:spacing w:line="312" w:lineRule="atLeast"/>
        <w:ind w:firstLine="315" w:firstLineChars="150"/>
        <w:rPr>
          <w:rFonts w:hint="eastAsia" w:ascii="华文中宋" w:hAnsi="华文中宋" w:eastAsia="华文中宋"/>
          <w:szCs w:val="21"/>
        </w:rPr>
      </w:pPr>
    </w:p>
    <w:p>
      <w:pPr>
        <w:ind w:firstLine="420" w:firstLineChars="200"/>
        <w:rPr>
          <w:rFonts w:ascii="华文中宋" w:hAnsi="华文中宋" w:eastAsia="华文中宋"/>
          <w:szCs w:val="21"/>
        </w:rPr>
      </w:pPr>
      <w:r>
        <w:rPr>
          <w:rFonts w:hint="eastAsia" w:ascii="华文中宋" w:hAnsi="华文中宋" w:eastAsia="华文中宋"/>
          <w:szCs w:val="21"/>
        </w:rPr>
        <w:t>实验程序清单（略）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B4F46FE"/>
    <w:multiLevelType w:val="multilevel"/>
    <w:tmpl w:val="7B4F46F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C7C7B4A"/>
    <w:multiLevelType w:val="multilevel"/>
    <w:tmpl w:val="7C7C7B4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5903A95"/>
    <w:rsid w:val="39FE62A1"/>
    <w:rsid w:val="483A6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w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w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5T07:16:08Z</dcterms:created>
  <dc:creator>汤礽禾</dc:creator>
  <cp:lastModifiedBy>Nikmot</cp:lastModifiedBy>
  <dcterms:modified xsi:type="dcterms:W3CDTF">2020-12-15T07:1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